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49" r:id="rId2"/>
  </p:sldMasterIdLst>
  <p:notesMasterIdLst>
    <p:notesMasterId r:id="rId14"/>
  </p:notesMasterIdLst>
  <p:handoutMasterIdLst>
    <p:handoutMasterId r:id="rId15"/>
  </p:handoutMasterIdLst>
  <p:sldIdLst>
    <p:sldId id="256" r:id="rId3"/>
    <p:sldId id="379" r:id="rId4"/>
    <p:sldId id="381" r:id="rId5"/>
    <p:sldId id="383" r:id="rId6"/>
    <p:sldId id="481" r:id="rId7"/>
    <p:sldId id="483" r:id="rId8"/>
    <p:sldId id="482" r:id="rId9"/>
    <p:sldId id="480" r:id="rId10"/>
    <p:sldId id="479" r:id="rId11"/>
    <p:sldId id="485" r:id="rId12"/>
    <p:sldId id="484" r:id="rId13"/>
  </p:sldIdLst>
  <p:sldSz cx="9144000" cy="6858000" type="screen4x3"/>
  <p:notesSz cx="7023100" cy="93091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EBEDED"/>
    <a:srgbClr val="F1F8F9"/>
    <a:srgbClr val="EDF6F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62" d="100"/>
          <a:sy n="62" d="100"/>
        </p:scale>
        <p:origin x="762" y="2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31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theme" Target="theme/theme1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8.xml"/><Relationship Id="rId19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Relationship Id="rId5" Type="http://schemas.openxmlformats.org/officeDocument/2006/relationships/image" Target="../media/image13.emf"/><Relationship Id="rId4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2">
            <a:extLst>
              <a:ext uri="{FF2B5EF4-FFF2-40B4-BE49-F238E27FC236}">
                <a16:creationId xmlns:a16="http://schemas.microsoft.com/office/drawing/2014/main" id="{B980B342-48CC-406F-A9DE-42A3E8B5A76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43238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0403" name="Rectangle 3">
            <a:extLst>
              <a:ext uri="{FF2B5EF4-FFF2-40B4-BE49-F238E27FC236}">
                <a16:creationId xmlns:a16="http://schemas.microsoft.com/office/drawing/2014/main" id="{12ED653F-54FD-4B51-976A-86F528DDF965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8275" y="0"/>
            <a:ext cx="3043238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0404" name="Rectangle 4">
            <a:extLst>
              <a:ext uri="{FF2B5EF4-FFF2-40B4-BE49-F238E27FC236}">
                <a16:creationId xmlns:a16="http://schemas.microsoft.com/office/drawing/2014/main" id="{D2627E17-93F4-44EC-BECE-43E4626A4E07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42375"/>
            <a:ext cx="3043238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0405" name="Rectangle 5">
            <a:extLst>
              <a:ext uri="{FF2B5EF4-FFF2-40B4-BE49-F238E27FC236}">
                <a16:creationId xmlns:a16="http://schemas.microsoft.com/office/drawing/2014/main" id="{10D50539-3C7E-4B05-BE23-DFC38302C92A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8275" y="8842375"/>
            <a:ext cx="3043238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78D299CB-C521-453D-A253-520B7CAA9D2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>
            <a:extLst>
              <a:ext uri="{FF2B5EF4-FFF2-40B4-BE49-F238E27FC236}">
                <a16:creationId xmlns:a16="http://schemas.microsoft.com/office/drawing/2014/main" id="{1FA24A4E-64CE-4789-B4B6-3DB0934032EB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43238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312" tIns="46656" rIns="93312" bIns="46656" numCol="1" anchor="t" anchorCtr="0" compatLnSpc="1">
            <a:prstTxWarp prst="textNoShape">
              <a:avLst/>
            </a:prstTxWarp>
          </a:bodyPr>
          <a:lstStyle>
            <a:lvl1pPr defTabSz="933450">
              <a:defRPr sz="1200"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9635" name="Rectangle 3">
            <a:extLst>
              <a:ext uri="{FF2B5EF4-FFF2-40B4-BE49-F238E27FC236}">
                <a16:creationId xmlns:a16="http://schemas.microsoft.com/office/drawing/2014/main" id="{6C34B1A6-3257-4EE6-BBB1-922240D3F1EC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978275" y="0"/>
            <a:ext cx="3043238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312" tIns="46656" rIns="93312" bIns="46656" numCol="1" anchor="t" anchorCtr="0" compatLnSpc="1">
            <a:prstTxWarp prst="textNoShape">
              <a:avLst/>
            </a:prstTxWarp>
          </a:bodyPr>
          <a:lstStyle>
            <a:lvl1pPr algn="r" defTabSz="933450">
              <a:defRPr sz="1200"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0356" name="Rectangle 4">
            <a:extLst>
              <a:ext uri="{FF2B5EF4-FFF2-40B4-BE49-F238E27FC236}">
                <a16:creationId xmlns:a16="http://schemas.microsoft.com/office/drawing/2014/main" id="{DF79CBD6-C23B-4E74-8450-63EC454DB2AE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4275" y="698500"/>
            <a:ext cx="4654550" cy="34909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9637" name="Rectangle 5">
            <a:extLst>
              <a:ext uri="{FF2B5EF4-FFF2-40B4-BE49-F238E27FC236}">
                <a16:creationId xmlns:a16="http://schemas.microsoft.com/office/drawing/2014/main" id="{B8EFD0B9-F181-4FAD-B15C-9BB0B110C005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21188"/>
            <a:ext cx="5619750" cy="4189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312" tIns="46656" rIns="93312" bIns="4665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9638" name="Rectangle 6">
            <a:extLst>
              <a:ext uri="{FF2B5EF4-FFF2-40B4-BE49-F238E27FC236}">
                <a16:creationId xmlns:a16="http://schemas.microsoft.com/office/drawing/2014/main" id="{CD574270-24D8-4A67-B7BC-73261641E4FC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42375"/>
            <a:ext cx="3043238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312" tIns="46656" rIns="93312" bIns="46656" numCol="1" anchor="b" anchorCtr="0" compatLnSpc="1">
            <a:prstTxWarp prst="textNoShape">
              <a:avLst/>
            </a:prstTxWarp>
          </a:bodyPr>
          <a:lstStyle>
            <a:lvl1pPr defTabSz="933450">
              <a:defRPr sz="1200"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9639" name="Rectangle 7">
            <a:extLst>
              <a:ext uri="{FF2B5EF4-FFF2-40B4-BE49-F238E27FC236}">
                <a16:creationId xmlns:a16="http://schemas.microsoft.com/office/drawing/2014/main" id="{9911F5D5-3455-4900-8D66-95D79AE817B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8275" y="8842375"/>
            <a:ext cx="3043238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312" tIns="46656" rIns="93312" bIns="46656" numCol="1" anchor="b" anchorCtr="0" compatLnSpc="1">
            <a:prstTxWarp prst="textNoShape">
              <a:avLst/>
            </a:prstTxWarp>
          </a:bodyPr>
          <a:lstStyle>
            <a:lvl1pPr algn="r" defTabSz="933450">
              <a:defRPr sz="1200"/>
            </a:lvl1pPr>
          </a:lstStyle>
          <a:p>
            <a:fld id="{36826D95-CC44-42FF-9962-D96C39633D14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21130357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8490825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69075" y="457200"/>
            <a:ext cx="2117725" cy="5668963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15900" y="457200"/>
            <a:ext cx="6200775" cy="5668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94181840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DF7597A7-AAEE-4D44-8E25-193B18EC3F8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8363AAD-A570-4E87-AA61-2CA271E91D7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6583049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A31EF2E2-F766-4EC3-BD3B-504C5A1606C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DC8A6C9-F883-4878-8D09-025D23FE828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4453810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3F3EEEFC-9449-4773-8C56-5CD8581E5B2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FC88DC8-BEC8-44D6-84B6-B2DEAA2F93F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6242737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1AFB7904-8178-4A84-9486-68E2B949E8B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3F55399-BE6E-4785-9616-703F2E8C890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1456497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2AC4A72-8B44-4049-B3BF-E737154DC95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8E6D01C-8C09-40B6-87B8-4A340A8FDAF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9410363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BE1C0899-BB03-4C63-8285-B639CFEF57F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B31A7A9-3784-420E-8BC6-4C9B1E3D6E0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8854528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>
            <a:extLst>
              <a:ext uri="{FF2B5EF4-FFF2-40B4-BE49-F238E27FC236}">
                <a16:creationId xmlns:a16="http://schemas.microsoft.com/office/drawing/2014/main" id="{037F3953-CFFE-4261-848B-29FCF841660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84C535B-4A7D-462D-8B25-8F47172E7D0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5667213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AFA6B355-CF6F-4E7D-A7FD-6959729240C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02F3CC9-ABEA-40F9-89AA-F60771B12D9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5852808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1454007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183FE8D8-8451-4C6F-BED8-42F8B8577A2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E0B2391-B323-4970-9B18-79D08236C44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8944977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BCD489CF-28CB-44CF-BE23-E7E443363DA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334988D-3043-4292-A5F4-05A4FE8EB72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0863770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21176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21176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763FFC0C-B34F-4DA7-8FDB-EB71663EE8F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0724E34-502A-4DD5-B5DD-9BE9488FFA4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0492617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3886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3886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A5207714-DE9B-4B9B-8F2A-9AF85A8C264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FA8E84-A2D4-4833-A163-9E927A1153D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3181994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211762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4D55682C-BED2-4067-A7E9-7D2BCCBEEF4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884F993-E6A8-4373-8023-B37EBBE7C04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7421543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7122098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98881233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702491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42367801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5696599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9334836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50794079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3" name="Line 19">
            <a:extLst>
              <a:ext uri="{FF2B5EF4-FFF2-40B4-BE49-F238E27FC236}">
                <a16:creationId xmlns:a16="http://schemas.microsoft.com/office/drawing/2014/main" id="{A7966841-303A-40FD-B47B-221EBB7BEA5D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5324475" y="3352800"/>
            <a:ext cx="3819525" cy="0"/>
          </a:xfrm>
          <a:prstGeom prst="line">
            <a:avLst/>
          </a:prstGeom>
          <a:noFill/>
          <a:ln w="63500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+mn-ea"/>
            </a:endParaRPr>
          </a:p>
        </p:txBody>
      </p:sp>
      <p:sp>
        <p:nvSpPr>
          <p:cNvPr id="9222" name="Rectangle 2">
            <a:extLst>
              <a:ext uri="{FF2B5EF4-FFF2-40B4-BE49-F238E27FC236}">
                <a16:creationId xmlns:a16="http://schemas.microsoft.com/office/drawing/2014/main" id="{284C72EC-236D-498E-8108-65617ABF5B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15900" y="457200"/>
            <a:ext cx="6324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PRESENTATION TIT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ea typeface="ＭＳ Ｐゴシック" charset="-128"/>
          <a:cs typeface="ＭＳ Ｐゴシック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13" descr="ppt_camo_bkgrnd-02">
            <a:extLst>
              <a:ext uri="{FF2B5EF4-FFF2-40B4-BE49-F238E27FC236}">
                <a16:creationId xmlns:a16="http://schemas.microsoft.com/office/drawing/2014/main" id="{07E0C119-AAC9-46DC-93D5-3C24913C9CAE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6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3" name="Rectangle 2">
            <a:extLst>
              <a:ext uri="{FF2B5EF4-FFF2-40B4-BE49-F238E27FC236}">
                <a16:creationId xmlns:a16="http://schemas.microsoft.com/office/drawing/2014/main" id="{D18D6CD7-0128-470E-89B3-5B525A010A8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11A921F5-BFF2-49E3-92E3-CBAB86368F8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 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3078" name="Rectangle 6">
            <a:extLst>
              <a:ext uri="{FF2B5EF4-FFF2-40B4-BE49-F238E27FC236}">
                <a16:creationId xmlns:a16="http://schemas.microsoft.com/office/drawing/2014/main" id="{67662450-B012-4B7E-9A2B-590A2EC947DE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576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fld id="{968E7F01-041C-4010-88FE-1B9185A755BE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3082" name="Line 10">
            <a:extLst>
              <a:ext uri="{FF2B5EF4-FFF2-40B4-BE49-F238E27FC236}">
                <a16:creationId xmlns:a16="http://schemas.microsoft.com/office/drawing/2014/main" id="{34F20E99-D30D-4ED6-AF0E-DB45751F4AAC}"/>
              </a:ext>
            </a:extLst>
          </p:cNvPr>
          <p:cNvSpPr>
            <a:spLocks noChangeShapeType="1"/>
          </p:cNvSpPr>
          <p:nvPr userDrawn="1"/>
        </p:nvSpPr>
        <p:spPr bwMode="auto">
          <a:xfrm flipH="1">
            <a:off x="457200" y="6248400"/>
            <a:ext cx="822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+mn-ea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ＭＳ Ｐゴシック" charset="-128"/>
          <a:cs typeface="ＭＳ Ｐゴシック" charset="-128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ea typeface="ＭＳ Ｐゴシック" charset="-128"/>
          <a:cs typeface="ＭＳ Ｐゴシック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ea typeface="ＭＳ Ｐゴシック" charset="-128"/>
          <a:cs typeface="ＭＳ Ｐゴシック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ea typeface="ＭＳ Ｐゴシック" charset="-128"/>
          <a:cs typeface="ＭＳ Ｐゴシック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ea typeface="ＭＳ Ｐゴシック" charset="-128"/>
          <a:cs typeface="ＭＳ Ｐゴシック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8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SzPct val="75000"/>
        <a:buFont typeface="Arial" panose="020B0604020202020204" pitchFamily="34" charset="0"/>
        <a:buChar char="►"/>
        <a:defRPr sz="24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200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75000"/>
        <a:buFont typeface="Wingdings 3" panose="05040102010807070707" pitchFamily="18" charset="2"/>
        <a:buChar char="w"/>
        <a:defRPr sz="2000">
          <a:solidFill>
            <a:schemeClr val="tx1"/>
          </a:solidFill>
          <a:latin typeface="+mn-lt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50000"/>
        <a:buFont typeface="Wingdings" panose="05000000000000000000" pitchFamily="2" charset="2"/>
        <a:buChar char="¡"/>
        <a:defRPr>
          <a:solidFill>
            <a:schemeClr val="tx1"/>
          </a:solidFill>
          <a:latin typeface="+mn-lt"/>
          <a:ea typeface="ＭＳ Ｐゴシック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SzPct val="50000"/>
        <a:buFont typeface="Wingdings" pitchFamily="2" charset="2"/>
        <a:buChar char="¡"/>
        <a:defRPr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SzPct val="50000"/>
        <a:buFont typeface="Wingdings" pitchFamily="2" charset="2"/>
        <a:buChar char="¡"/>
        <a:defRPr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SzPct val="50000"/>
        <a:buFont typeface="Wingdings" pitchFamily="2" charset="2"/>
        <a:buChar char="¡"/>
        <a:defRPr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SzPct val="50000"/>
        <a:buFont typeface="Wingdings" pitchFamily="2" charset="2"/>
        <a:buChar char="¡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.vsdx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8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hyperlink" Target="http://www.cee.pdx.edu/w2/" TargetMode="Externa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package" Target="../embeddings/Microsoft_Visio_Drawing1.vsdx"/><Relationship Id="rId7" Type="http://schemas.openxmlformats.org/officeDocument/2006/relationships/package" Target="../embeddings/Microsoft_Visio_Drawing3.vsdx"/><Relationship Id="rId12" Type="http://schemas.openxmlformats.org/officeDocument/2006/relationships/image" Target="../media/image13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emf"/><Relationship Id="rId11" Type="http://schemas.openxmlformats.org/officeDocument/2006/relationships/package" Target="../embeddings/Microsoft_Visio_Drawing5.vsdx"/><Relationship Id="rId5" Type="http://schemas.openxmlformats.org/officeDocument/2006/relationships/package" Target="../embeddings/Microsoft_Visio_Drawing2.vsdx"/><Relationship Id="rId10" Type="http://schemas.openxmlformats.org/officeDocument/2006/relationships/image" Target="../media/image12.emf"/><Relationship Id="rId4" Type="http://schemas.openxmlformats.org/officeDocument/2006/relationships/image" Target="../media/image9.emf"/><Relationship Id="rId9" Type="http://schemas.openxmlformats.org/officeDocument/2006/relationships/package" Target="../embeddings/Microsoft_Visio_Drawing4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gif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2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>
            <a:extLst>
              <a:ext uri="{FF2B5EF4-FFF2-40B4-BE49-F238E27FC236}">
                <a16:creationId xmlns:a16="http://schemas.microsoft.com/office/drawing/2014/main" id="{4D90A8D0-725F-46BA-A9EC-A36C931D22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" y="832046"/>
            <a:ext cx="8763000" cy="15331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altLang="en-US" sz="3800" b="1" dirty="0">
                <a:solidFill>
                  <a:schemeClr val="tx2"/>
                </a:solidFill>
              </a:rPr>
              <a:t>2D Hydrodynamic and  Water Quality Model: CE-QUAL-W2 Version 4.5</a:t>
            </a:r>
          </a:p>
        </p:txBody>
      </p:sp>
      <p:sp>
        <p:nvSpPr>
          <p:cNvPr id="11267" name="Rectangle 13">
            <a:extLst>
              <a:ext uri="{FF2B5EF4-FFF2-40B4-BE49-F238E27FC236}">
                <a16:creationId xmlns:a16="http://schemas.microsoft.com/office/drawing/2014/main" id="{41072C81-4A40-4B1E-8B9F-C007E0B7B8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842" y="2231096"/>
            <a:ext cx="3465019" cy="9255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b="1" dirty="0"/>
              <a:t>Zhonglong Zhang, PhD, PH, PE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b="1" dirty="0"/>
              <a:t>Research Professor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b="1" dirty="0"/>
              <a:t>Portland State university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endParaRPr lang="en-US" altLang="en-US" sz="1600" b="1" dirty="0"/>
          </a:p>
        </p:txBody>
      </p:sp>
      <p:pic>
        <p:nvPicPr>
          <p:cNvPr id="122" name="Picture 121" descr="Logo">
            <a:extLst>
              <a:ext uri="{FF2B5EF4-FFF2-40B4-BE49-F238E27FC236}">
                <a16:creationId xmlns:a16="http://schemas.microsoft.com/office/drawing/2014/main" id="{703D7F39-CBB0-41A6-B3C5-B27758890295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740" y="25448"/>
            <a:ext cx="4570730" cy="640080"/>
          </a:xfrm>
          <a:prstGeom prst="rect">
            <a:avLst/>
          </a:prstGeom>
          <a:noFill/>
        </p:spPr>
      </p:pic>
      <p:sp>
        <p:nvSpPr>
          <p:cNvPr id="123" name="Rectangle 13">
            <a:extLst>
              <a:ext uri="{FF2B5EF4-FFF2-40B4-BE49-F238E27FC236}">
                <a16:creationId xmlns:a16="http://schemas.microsoft.com/office/drawing/2014/main" id="{615ECC72-4293-404A-8A8F-5C0EE8C5FC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03789" y="2246267"/>
            <a:ext cx="5528570" cy="839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 b="1" i="0" dirty="0">
                <a:effectLst/>
                <a:latin typeface="+mn-lt"/>
              </a:rPr>
              <a:t>Todd </a:t>
            </a:r>
            <a:r>
              <a:rPr lang="en-US" sz="1600" b="1" i="0" dirty="0" err="1">
                <a:effectLst/>
                <a:latin typeface="+mn-lt"/>
              </a:rPr>
              <a:t>Steissberg</a:t>
            </a:r>
            <a:r>
              <a:rPr lang="en-US" altLang="en-US" sz="1600" b="1" dirty="0">
                <a:latin typeface="+mn-lt"/>
              </a:rPr>
              <a:t>, PhD, PE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b="1" dirty="0">
                <a:latin typeface="+mn-lt"/>
              </a:rPr>
              <a:t>Research </a:t>
            </a:r>
            <a:r>
              <a:rPr lang="en-US" sz="1600" b="1" i="0" dirty="0">
                <a:effectLst/>
                <a:latin typeface="+mn-lt"/>
              </a:rPr>
              <a:t>Environmental Engineer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600" b="1" i="0" dirty="0">
                <a:effectLst/>
                <a:latin typeface="+mn-lt"/>
              </a:rPr>
              <a:t>U.S. Army Engineer Research and Development Center</a:t>
            </a:r>
            <a:endParaRPr lang="en-US" altLang="en-US" sz="1600" b="1" dirty="0">
              <a:latin typeface="+mn-lt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1591397C-3366-4343-84BE-F2034A4BD09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0252" y="3203733"/>
            <a:ext cx="5216148" cy="3649295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>
            <a:extLst>
              <a:ext uri="{FF2B5EF4-FFF2-40B4-BE49-F238E27FC236}">
                <a16:creationId xmlns:a16="http://schemas.microsoft.com/office/drawing/2014/main" id="{7F61A964-BE57-48CB-BC7E-2BBE38BFD58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1200"/>
            <a:ext cx="9144000" cy="1422400"/>
          </a:xfrm>
        </p:spPr>
        <p:txBody>
          <a:bodyPr/>
          <a:lstStyle/>
          <a:p>
            <a:pPr eaLnBrk="1" hangingPunct="1">
              <a:lnSpc>
                <a:spcPct val="85000"/>
              </a:lnSpc>
            </a:pPr>
            <a:r>
              <a:rPr lang="en-US" altLang="en-US" b="1" dirty="0">
                <a:ea typeface="ＭＳ Ｐゴシック" panose="020B0600070205080204" pitchFamily="34" charset="-128"/>
              </a:rPr>
              <a:t>Mercury (Hg) Cycle Module</a:t>
            </a:r>
            <a:br>
              <a:rPr lang="en-US" altLang="en-US" b="1" dirty="0">
                <a:ea typeface="ＭＳ Ｐゴシック" panose="020B0600070205080204" pitchFamily="34" charset="-128"/>
              </a:rPr>
            </a:br>
            <a:endParaRPr lang="en-US" altLang="en-US" b="1" dirty="0">
              <a:ea typeface="ＭＳ Ｐゴシック" panose="020B0600070205080204" pitchFamily="34" charset="-128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D16DDCA-E296-4ACD-943B-CE5A295A53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66875" y="1152524"/>
            <a:ext cx="1213073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6" name="Object 55">
            <a:extLst>
              <a:ext uri="{FF2B5EF4-FFF2-40B4-BE49-F238E27FC236}">
                <a16:creationId xmlns:a16="http://schemas.microsoft.com/office/drawing/2014/main" id="{DBFF0944-108C-4AFD-994F-35F54647C6F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2770"/>
              </p:ext>
            </p:extLst>
          </p:nvPr>
        </p:nvGraphicFramePr>
        <p:xfrm>
          <a:off x="1255278" y="1956655"/>
          <a:ext cx="7162954" cy="42718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Visio" r:id="rId3" imgW="5730363" imgH="3417488" progId="Visio.Drawing.15">
                  <p:embed/>
                </p:oleObj>
              </mc:Choice>
              <mc:Fallback>
                <p:oleObj name="Visio" r:id="rId3" imgW="5730363" imgH="341748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5278" y="1956655"/>
                        <a:ext cx="7162954" cy="42718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8D620BDE-35BE-4420-9D49-97650883CE78}"/>
              </a:ext>
            </a:extLst>
          </p:cNvPr>
          <p:cNvSpPr txBox="1"/>
          <p:nvPr/>
        </p:nvSpPr>
        <p:spPr>
          <a:xfrm>
            <a:off x="2055277" y="6236341"/>
            <a:ext cx="507555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Conceptual Mercury Cycle in a Water Body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D546B10-FBF6-419E-9FA9-B93A6511C2A6}"/>
              </a:ext>
            </a:extLst>
          </p:cNvPr>
          <p:cNvSpPr txBox="1"/>
          <p:nvPr/>
        </p:nvSpPr>
        <p:spPr>
          <a:xfrm>
            <a:off x="1572417" y="1474901"/>
            <a:ext cx="6442030" cy="400110"/>
          </a:xfrm>
          <a:prstGeom prst="rect">
            <a:avLst/>
          </a:prstGeom>
          <a:solidFill>
            <a:srgbClr val="00B050"/>
          </a:solidFill>
        </p:spPr>
        <p:txBody>
          <a:bodyPr wrap="square">
            <a:spAutoFit/>
          </a:bodyPr>
          <a:lstStyle/>
          <a:p>
            <a:r>
              <a:rPr lang="en-US" altLang="en-US" sz="2000" b="1" dirty="0">
                <a:ea typeface="ＭＳ Ｐゴシック" panose="020B0600070205080204" pitchFamily="34" charset="-128"/>
              </a:rPr>
              <a:t>Elemental Hg          Inorganic Hg        Methylmercury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600367176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>
            <a:extLst>
              <a:ext uri="{FF2B5EF4-FFF2-40B4-BE49-F238E27FC236}">
                <a16:creationId xmlns:a16="http://schemas.microsoft.com/office/drawing/2014/main" id="{7F61A964-BE57-48CB-BC7E-2BBE38BFD58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1200"/>
            <a:ext cx="9144000" cy="1422400"/>
          </a:xfrm>
        </p:spPr>
        <p:txBody>
          <a:bodyPr/>
          <a:lstStyle/>
          <a:p>
            <a:pPr eaLnBrk="1" hangingPunct="1">
              <a:lnSpc>
                <a:spcPct val="85000"/>
              </a:lnSpc>
            </a:pPr>
            <a:r>
              <a:rPr lang="en-US" dirty="0"/>
              <a:t>Acknowledgements</a:t>
            </a:r>
            <a:br>
              <a:rPr lang="en-US" altLang="en-US" b="1" dirty="0">
                <a:ea typeface="ＭＳ Ｐゴシック" panose="020B0600070205080204" pitchFamily="34" charset="-128"/>
              </a:rPr>
            </a:br>
            <a:endParaRPr lang="en-US" altLang="en-US" b="1" dirty="0">
              <a:ea typeface="ＭＳ Ｐゴシック" panose="020B0600070205080204" pitchFamily="34" charset="-128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E60AC42-60E4-4347-89ED-527111F93819}"/>
              </a:ext>
            </a:extLst>
          </p:cNvPr>
          <p:cNvSpPr txBox="1"/>
          <p:nvPr/>
        </p:nvSpPr>
        <p:spPr>
          <a:xfrm>
            <a:off x="434188" y="1433600"/>
            <a:ext cx="8138312" cy="181588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eaLnBrk="1" hangingPunct="1">
              <a:buFontTx/>
              <a:buNone/>
            </a:pPr>
            <a:r>
              <a:rPr lang="en-US" sz="2800" dirty="0"/>
              <a:t>CE-QUAL-W2 Version 4.5 was specially supported by the ERDC Environmental Laboratory and Portland District of U.S. Army Corps of Engineers.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133034C-13FE-43B3-91B6-15A0EC4008A9}"/>
              </a:ext>
            </a:extLst>
          </p:cNvPr>
          <p:cNvSpPr/>
          <p:nvPr/>
        </p:nvSpPr>
        <p:spPr>
          <a:xfrm>
            <a:off x="434188" y="3590371"/>
            <a:ext cx="4727576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dirty="0"/>
              <a:t>Model download:</a:t>
            </a:r>
            <a:endParaRPr lang="en-US" sz="3200" i="1" dirty="0">
              <a:solidFill>
                <a:srgbClr val="0000FF"/>
              </a:solidFill>
              <a:latin typeface="Times New Roman" panose="02020603050405020304" pitchFamily="18" charset="0"/>
              <a:ea typeface="Times New Roman" panose="02020603050405020304" pitchFamily="18" charset="0"/>
              <a:hlinkClick r:id="rId2"/>
            </a:endParaRPr>
          </a:p>
          <a:p>
            <a:r>
              <a:rPr lang="en-US" sz="3200" i="1" dirty="0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  <a:hlinkClick r:id="rId2"/>
              </a:rPr>
              <a:t>http://www.cee.pdx.edu/w2/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1346040060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E6D08B2D-1A13-4DED-B383-024773E2BA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38100"/>
            <a:ext cx="9144000" cy="1422400"/>
          </a:xfrm>
        </p:spPr>
        <p:txBody>
          <a:bodyPr/>
          <a:lstStyle/>
          <a:p>
            <a:pPr eaLnBrk="1" hangingPunct="1">
              <a:lnSpc>
                <a:spcPct val="85000"/>
              </a:lnSpc>
            </a:pPr>
            <a:r>
              <a:rPr lang="en-US" altLang="en-US" b="1" dirty="0">
                <a:ea typeface="ＭＳ Ｐゴシック" panose="020B0600070205080204" pitchFamily="34" charset="-128"/>
              </a:rPr>
              <a:t>CE-QUAL-W2</a:t>
            </a:r>
            <a:br>
              <a:rPr lang="en-US" altLang="en-US" b="1" dirty="0">
                <a:ea typeface="ＭＳ Ｐゴシック" panose="020B0600070205080204" pitchFamily="34" charset="-128"/>
              </a:rPr>
            </a:br>
            <a:endParaRPr lang="en-US" altLang="en-US" b="1" dirty="0">
              <a:ea typeface="ＭＳ Ｐゴシック" panose="020B0600070205080204" pitchFamily="34" charset="-128"/>
            </a:endParaRPr>
          </a:p>
        </p:txBody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791D4706-A593-48DE-8DFB-3874D0443ED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31800" y="1393825"/>
            <a:ext cx="8496300" cy="4800600"/>
          </a:xfrm>
        </p:spPr>
        <p:txBody>
          <a:bodyPr/>
          <a:lstStyle/>
          <a:p>
            <a:pPr marL="233363" indent="-233363" eaLnBrk="1" hangingPunct="1">
              <a:spcBef>
                <a:spcPct val="0"/>
              </a:spcBef>
              <a:spcAft>
                <a:spcPct val="30000"/>
              </a:spcAft>
            </a:pPr>
            <a:r>
              <a:rPr lang="en-US" altLang="en-US" sz="2400" dirty="0">
                <a:ea typeface="ＭＳ Ｐゴシック" panose="020B0600070205080204" pitchFamily="34" charset="-128"/>
              </a:rPr>
              <a:t>Laterally-averaged longitudinal/vertical </a:t>
            </a:r>
            <a:r>
              <a:rPr lang="en-US" sz="2400" b="0" i="0" u="none" strike="noStrike" baseline="0" dirty="0">
                <a:solidFill>
                  <a:srgbClr val="000000"/>
                </a:solidFill>
              </a:rPr>
              <a:t>2D </a:t>
            </a:r>
            <a:r>
              <a:rPr lang="en-US" altLang="en-US" sz="2400" dirty="0">
                <a:ea typeface="ＭＳ Ｐゴシック" panose="020B0600070205080204" pitchFamily="34" charset="-128"/>
              </a:rPr>
              <a:t>hydrodynamic and water quality model </a:t>
            </a:r>
            <a:r>
              <a:rPr lang="en-US" sz="2400" b="0" i="0" u="none" strike="noStrike" baseline="0" dirty="0">
                <a:solidFill>
                  <a:srgbClr val="000000"/>
                </a:solidFill>
              </a:rPr>
              <a:t>– open source </a:t>
            </a:r>
          </a:p>
          <a:p>
            <a:pPr marL="233363" indent="-233363" eaLnBrk="1" hangingPunct="1">
              <a:spcBef>
                <a:spcPct val="0"/>
              </a:spcBef>
              <a:spcAft>
                <a:spcPct val="30000"/>
              </a:spcAft>
            </a:pPr>
            <a:r>
              <a:rPr lang="en-GB" altLang="en-US" sz="2400" dirty="0">
                <a:ea typeface="ＭＳ Ｐゴシック" panose="020B0600070205080204" pitchFamily="34" charset="-128"/>
              </a:rPr>
              <a:t>Applicable to sloping rivers, lakes, reservoirs, and estuaries and any combination </a:t>
            </a:r>
          </a:p>
          <a:p>
            <a:pPr marL="233363" indent="-233363" eaLnBrk="1" hangingPunct="1">
              <a:spcBef>
                <a:spcPct val="0"/>
              </a:spcBef>
              <a:spcAft>
                <a:spcPct val="30000"/>
              </a:spcAft>
            </a:pPr>
            <a:r>
              <a:rPr lang="en-GB" altLang="en-US" sz="2400" dirty="0">
                <a:ea typeface="ＭＳ Ｐゴシック" panose="020B0600070205080204" pitchFamily="34" charset="-128"/>
              </a:rPr>
              <a:t>Ability to model multiple water bodies and branches</a:t>
            </a:r>
          </a:p>
          <a:p>
            <a:pPr marL="233363" indent="-233363" eaLnBrk="1" hangingPunct="1">
              <a:spcBef>
                <a:spcPct val="0"/>
              </a:spcBef>
              <a:spcAft>
                <a:spcPct val="30000"/>
              </a:spcAft>
            </a:pPr>
            <a:r>
              <a:rPr lang="en-GB" altLang="en-US" sz="2400" dirty="0">
                <a:ea typeface="ＭＳ Ｐゴシック" panose="020B0600070205080204" pitchFamily="34" charset="-128"/>
              </a:rPr>
              <a:t>Ability to model any number of general constituents, inorganic suspended solids, algal, periphyton, zooplankton, and CBOD groups and their impacts on algal/nutrient/dissolved oxygen interactions</a:t>
            </a:r>
          </a:p>
          <a:p>
            <a:pPr marL="233363" indent="-233363" eaLnBrk="1" hangingPunct="1">
              <a:spcBef>
                <a:spcPct val="0"/>
              </a:spcBef>
              <a:spcAft>
                <a:spcPct val="30000"/>
              </a:spcAft>
            </a:pPr>
            <a:r>
              <a:rPr lang="en-US" altLang="en-US" sz="2400" dirty="0">
                <a:ea typeface="ＭＳ Ｐゴシック" panose="020B0600070205080204" pitchFamily="34" charset="-128"/>
              </a:rPr>
              <a:t>Over </a:t>
            </a:r>
            <a:r>
              <a:rPr lang="en-GB" altLang="en-US" sz="2400" dirty="0">
                <a:ea typeface="ＭＳ Ｐゴシック" panose="020B0600070205080204" pitchFamily="34" charset="-128"/>
              </a:rPr>
              <a:t>400 systems in the U.S. and throughout the world for reservoir operations, thermal and water quality studies</a:t>
            </a:r>
            <a:r>
              <a:rPr lang="en-US" altLang="en-US" sz="2400" dirty="0">
                <a:ea typeface="ＭＳ Ｐゴシック" panose="020B0600070205080204" pitchFamily="34" charset="-128"/>
              </a:rPr>
              <a:t> </a:t>
            </a:r>
          </a:p>
          <a:p>
            <a:pPr marL="233363" indent="-233363" eaLnBrk="1" hangingPunct="1">
              <a:spcBef>
                <a:spcPct val="0"/>
              </a:spcBef>
              <a:spcAft>
                <a:spcPct val="30000"/>
              </a:spcAft>
            </a:pPr>
            <a:r>
              <a:rPr lang="en-US" altLang="en-US" sz="2400" dirty="0">
                <a:ea typeface="ＭＳ Ｐゴシック" panose="020B0600070205080204" pitchFamily="34" charset="-128"/>
              </a:rPr>
              <a:t>Over 40 years research and development</a:t>
            </a:r>
          </a:p>
          <a:p>
            <a:pPr marL="0" indent="0" eaLnBrk="1" hangingPunct="1">
              <a:spcBef>
                <a:spcPct val="0"/>
              </a:spcBef>
              <a:spcAft>
                <a:spcPct val="30000"/>
              </a:spcAft>
              <a:buNone/>
            </a:pPr>
            <a:endParaRPr lang="en-US" altLang="en-US" sz="2400" dirty="0">
              <a:ea typeface="ＭＳ Ｐゴシック" panose="020B0600070205080204" pitchFamily="34" charset="-128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33183D2-4D98-4B45-8DE9-FECC7C29BD8B}"/>
              </a:ext>
            </a:extLst>
          </p:cNvPr>
          <p:cNvSpPr txBox="1"/>
          <p:nvPr/>
        </p:nvSpPr>
        <p:spPr>
          <a:xfrm>
            <a:off x="2017050" y="774390"/>
            <a:ext cx="5506574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000" b="1" dirty="0">
                <a:solidFill>
                  <a:schemeClr val="tx2"/>
                </a:solidFill>
              </a:rPr>
              <a:t>2D Hydrodynamic and  Water Quality Model</a:t>
            </a:r>
            <a:endParaRPr lang="en-US" sz="2000" dirty="0"/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>
            <a:extLst>
              <a:ext uri="{FF2B5EF4-FFF2-40B4-BE49-F238E27FC236}">
                <a16:creationId xmlns:a16="http://schemas.microsoft.com/office/drawing/2014/main" id="{CB1E5865-2CDB-424E-A61D-5C880E1C50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38093"/>
            <a:ext cx="9144000" cy="1422400"/>
          </a:xfrm>
        </p:spPr>
        <p:txBody>
          <a:bodyPr/>
          <a:lstStyle/>
          <a:p>
            <a:pPr eaLnBrk="1" hangingPunct="1">
              <a:lnSpc>
                <a:spcPct val="85000"/>
              </a:lnSpc>
            </a:pPr>
            <a:r>
              <a:rPr lang="en-US" altLang="en-US" b="1" dirty="0">
                <a:ea typeface="ＭＳ Ｐゴシック" panose="020B0600070205080204" pitchFamily="34" charset="-128"/>
              </a:rPr>
              <a:t>CE-QUAL-W2 Hydrodynamics</a:t>
            </a:r>
            <a:br>
              <a:rPr lang="en-US" altLang="en-US" b="1" dirty="0">
                <a:ea typeface="ＭＳ Ｐゴシック" panose="020B0600070205080204" pitchFamily="34" charset="-128"/>
              </a:rPr>
            </a:br>
            <a:endParaRPr lang="en-US" altLang="en-US" b="1" dirty="0">
              <a:ea typeface="ＭＳ Ｐゴシック" panose="020B0600070205080204" pitchFamily="34" charset="-128"/>
            </a:endParaRPr>
          </a:p>
        </p:txBody>
      </p:sp>
      <p:sp>
        <p:nvSpPr>
          <p:cNvPr id="60419" name="Rectangle 3">
            <a:extLst>
              <a:ext uri="{FF2B5EF4-FFF2-40B4-BE49-F238E27FC236}">
                <a16:creationId xmlns:a16="http://schemas.microsoft.com/office/drawing/2014/main" id="{87C8E335-47D2-4CD5-B543-C5121B333D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31800" y="970235"/>
            <a:ext cx="4624294" cy="1725508"/>
          </a:xfrm>
        </p:spPr>
        <p:txBody>
          <a:bodyPr/>
          <a:lstStyle/>
          <a:p>
            <a:pPr marL="233363" indent="-233363" eaLnBrk="1" hangingPunct="1">
              <a:spcBef>
                <a:spcPct val="0"/>
              </a:spcBef>
              <a:spcAft>
                <a:spcPct val="30000"/>
              </a:spcAft>
            </a:pPr>
            <a:r>
              <a:rPr lang="en-US" altLang="en-US" sz="2400" dirty="0">
                <a:ea typeface="ＭＳ Ｐゴシック" panose="020B0600070205080204" pitchFamily="34" charset="-128"/>
              </a:rPr>
              <a:t>Pipes, pumps, spillways, gates, internal/external    weirs, pump-storage</a:t>
            </a:r>
          </a:p>
          <a:p>
            <a:pPr marL="233363" indent="-233363" eaLnBrk="1" hangingPunct="1">
              <a:spcBef>
                <a:spcPct val="0"/>
              </a:spcBef>
              <a:spcAft>
                <a:spcPct val="30000"/>
              </a:spcAft>
            </a:pPr>
            <a:r>
              <a:rPr lang="en-US" altLang="en-US" sz="2400" dirty="0">
                <a:ea typeface="ＭＳ Ｐゴシック" panose="020B0600070205080204" pitchFamily="34" charset="-128"/>
              </a:rPr>
              <a:t>Downstream selective withdrawal</a:t>
            </a:r>
          </a:p>
          <a:p>
            <a:pPr marL="233363" indent="-233363" eaLnBrk="1" hangingPunct="1">
              <a:spcBef>
                <a:spcPct val="0"/>
              </a:spcBef>
              <a:spcAft>
                <a:spcPct val="30000"/>
              </a:spcAft>
            </a:pPr>
            <a:endParaRPr lang="en-US" altLang="en-US" sz="2000" dirty="0">
              <a:ea typeface="ＭＳ Ｐゴシック" panose="020B0600070205080204" pitchFamily="34" charset="-128"/>
            </a:endParaRPr>
          </a:p>
          <a:p>
            <a:pPr marL="633413" lvl="1" indent="-233363" eaLnBrk="1" hangingPunct="1">
              <a:spcBef>
                <a:spcPct val="0"/>
              </a:spcBef>
              <a:spcAft>
                <a:spcPct val="30000"/>
              </a:spcAft>
            </a:pPr>
            <a:endParaRPr lang="en-US" altLang="en-US" sz="2000" dirty="0">
              <a:ea typeface="ＭＳ Ｐゴシック" panose="020B0600070205080204" pitchFamily="34" charset="-128"/>
            </a:endParaRPr>
          </a:p>
        </p:txBody>
      </p:sp>
      <p:pic>
        <p:nvPicPr>
          <p:cNvPr id="121" name="Picture 120" descr="Diagram&#10;&#10;Description automatically generated">
            <a:extLst>
              <a:ext uri="{FF2B5EF4-FFF2-40B4-BE49-F238E27FC236}">
                <a16:creationId xmlns:a16="http://schemas.microsoft.com/office/drawing/2014/main" id="{3CA86B5C-D072-437B-AB5E-5EAB56F26EF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58542" y="5156933"/>
            <a:ext cx="2583169" cy="1327933"/>
          </a:xfrm>
          <a:prstGeom prst="rect">
            <a:avLst/>
          </a:prstGeom>
        </p:spPr>
      </p:pic>
      <p:pic>
        <p:nvPicPr>
          <p:cNvPr id="122" name="Picture 121" descr="Diagram&#10;&#10;Description automatically generated">
            <a:extLst>
              <a:ext uri="{FF2B5EF4-FFF2-40B4-BE49-F238E27FC236}">
                <a16:creationId xmlns:a16="http://schemas.microsoft.com/office/drawing/2014/main" id="{C14037AD-0462-41C1-83D8-15EC964E6B4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64436" y="3663601"/>
            <a:ext cx="2570743" cy="1433012"/>
          </a:xfrm>
          <a:prstGeom prst="rect">
            <a:avLst/>
          </a:prstGeom>
        </p:spPr>
      </p:pic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28B19378-B287-4806-95A2-D924F1B8720E}"/>
              </a:ext>
            </a:extLst>
          </p:cNvPr>
          <p:cNvSpPr txBox="1">
            <a:spLocks/>
          </p:cNvSpPr>
          <p:nvPr/>
        </p:nvSpPr>
        <p:spPr bwMode="auto">
          <a:xfrm>
            <a:off x="431799" y="3021475"/>
            <a:ext cx="4741300" cy="359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 3" panose="05040102010807070707" pitchFamily="18" charset="2"/>
              <a:buChar char="w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50000"/>
              <a:buFont typeface="Wingdings" panose="05000000000000000000" pitchFamily="2" charset="2"/>
              <a:buChar char="¡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SzPct val="50000"/>
              <a:buFont typeface="Wingdings" pitchFamily="2" charset="2"/>
              <a:buChar char="¡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SzPct val="50000"/>
              <a:buFont typeface="Wingdings" pitchFamily="2" charset="2"/>
              <a:buChar char="¡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SzPct val="50000"/>
              <a:buFont typeface="Wingdings" pitchFamily="2" charset="2"/>
              <a:buChar char="¡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SzPct val="50000"/>
              <a:buFont typeface="Wingdings" pitchFamily="2" charset="2"/>
              <a:buChar char="¡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marR="57820"/>
            <a:r>
              <a:rPr lang="en-US" sz="2200" kern="0" dirty="0"/>
              <a:t>Auto-port selection from multi-port withdrawal structures </a:t>
            </a:r>
          </a:p>
          <a:p>
            <a:r>
              <a:rPr lang="en-US" sz="2200" kern="0" dirty="0"/>
              <a:t>Added MINWL above powerhouse as a criterion for moving to a different selective withdrawal structure</a:t>
            </a:r>
          </a:p>
          <a:p>
            <a:r>
              <a:rPr lang="en-US" sz="2200" kern="0" dirty="0"/>
              <a:t>Added capability to have dynamic port elevation active when a port selection rule is not active</a:t>
            </a:r>
          </a:p>
        </p:txBody>
      </p:sp>
      <p:grpSp>
        <p:nvGrpSpPr>
          <p:cNvPr id="7" name="Group 8">
            <a:extLst>
              <a:ext uri="{FF2B5EF4-FFF2-40B4-BE49-F238E27FC236}">
                <a16:creationId xmlns:a16="http://schemas.microsoft.com/office/drawing/2014/main" id="{E696977A-6871-449C-B899-BE87064A2E1F}"/>
              </a:ext>
            </a:extLst>
          </p:cNvPr>
          <p:cNvGrpSpPr>
            <a:grpSpLocks/>
          </p:cNvGrpSpPr>
          <p:nvPr/>
        </p:nvGrpSpPr>
        <p:grpSpPr bwMode="auto">
          <a:xfrm>
            <a:off x="4257316" y="907679"/>
            <a:ext cx="4718598" cy="2673602"/>
            <a:chOff x="230" y="176"/>
            <a:chExt cx="5457" cy="3952"/>
          </a:xfrm>
          <a:noFill/>
        </p:grpSpPr>
        <p:sp>
          <p:nvSpPr>
            <p:cNvPr id="8" name="Rectangle 9">
              <a:extLst>
                <a:ext uri="{FF2B5EF4-FFF2-40B4-BE49-F238E27FC236}">
                  <a16:creationId xmlns:a16="http://schemas.microsoft.com/office/drawing/2014/main" id="{C91B9455-DD95-465E-A149-8C24518F0F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4" y="3355"/>
              <a:ext cx="483" cy="433"/>
            </a:xfrm>
            <a:prstGeom prst="rect">
              <a:avLst/>
            </a:prstGeom>
            <a:grp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400">
                  <a:latin typeface="Times New Roman" panose="02020603050405020304" pitchFamily="18" charset="0"/>
                </a:rPr>
                <a:t>Q</a:t>
              </a:r>
              <a:r>
                <a:rPr lang="en-US" altLang="en-US" sz="2400" baseline="-25000">
                  <a:latin typeface="Times New Roman" panose="02020603050405020304" pitchFamily="18" charset="0"/>
                </a:rPr>
                <a:t>out</a:t>
              </a:r>
            </a:p>
          </p:txBody>
        </p:sp>
        <p:sp>
          <p:nvSpPr>
            <p:cNvPr id="9" name="Freeform 10">
              <a:extLst>
                <a:ext uri="{FF2B5EF4-FFF2-40B4-BE49-F238E27FC236}">
                  <a16:creationId xmlns:a16="http://schemas.microsoft.com/office/drawing/2014/main" id="{4AB60CBB-41EA-46BE-9949-D4A22FD438B5}"/>
                </a:ext>
              </a:extLst>
            </p:cNvPr>
            <p:cNvSpPr>
              <a:spLocks/>
            </p:cNvSpPr>
            <p:nvPr/>
          </p:nvSpPr>
          <p:spPr bwMode="auto">
            <a:xfrm>
              <a:off x="2016" y="1920"/>
              <a:ext cx="3424" cy="2208"/>
            </a:xfrm>
            <a:custGeom>
              <a:avLst/>
              <a:gdLst>
                <a:gd name="T0" fmla="*/ 1 w 5137"/>
                <a:gd name="T1" fmla="*/ 0 h 2401"/>
                <a:gd name="T2" fmla="*/ 1 w 5137"/>
                <a:gd name="T3" fmla="*/ 6 h 2401"/>
                <a:gd name="T4" fmla="*/ 1 w 5137"/>
                <a:gd name="T5" fmla="*/ 6 h 2401"/>
                <a:gd name="T6" fmla="*/ 1 w 5137"/>
                <a:gd name="T7" fmla="*/ 6 h 2401"/>
                <a:gd name="T8" fmla="*/ 1 w 5137"/>
                <a:gd name="T9" fmla="*/ 6 h 2401"/>
                <a:gd name="T10" fmla="*/ 1 w 5137"/>
                <a:gd name="T11" fmla="*/ 9 h 2401"/>
                <a:gd name="T12" fmla="*/ 1 w 5137"/>
                <a:gd name="T13" fmla="*/ 12 h 2401"/>
                <a:gd name="T14" fmla="*/ 1 w 5137"/>
                <a:gd name="T15" fmla="*/ 15 h 2401"/>
                <a:gd name="T16" fmla="*/ 1 w 5137"/>
                <a:gd name="T17" fmla="*/ 17 h 2401"/>
                <a:gd name="T18" fmla="*/ 1 w 5137"/>
                <a:gd name="T19" fmla="*/ 21 h 2401"/>
                <a:gd name="T20" fmla="*/ 1 w 5137"/>
                <a:gd name="T21" fmla="*/ 25 h 2401"/>
                <a:gd name="T22" fmla="*/ 1 w 5137"/>
                <a:gd name="T23" fmla="*/ 27 h 2401"/>
                <a:gd name="T24" fmla="*/ 1 w 5137"/>
                <a:gd name="T25" fmla="*/ 29 h 2401"/>
                <a:gd name="T26" fmla="*/ 1 w 5137"/>
                <a:gd name="T27" fmla="*/ 34 h 2401"/>
                <a:gd name="T28" fmla="*/ 1 w 5137"/>
                <a:gd name="T29" fmla="*/ 37 h 2401"/>
                <a:gd name="T30" fmla="*/ 1 w 5137"/>
                <a:gd name="T31" fmla="*/ 40 h 2401"/>
                <a:gd name="T32" fmla="*/ 1 w 5137"/>
                <a:gd name="T33" fmla="*/ 44 h 2401"/>
                <a:gd name="T34" fmla="*/ 1 w 5137"/>
                <a:gd name="T35" fmla="*/ 47 h 2401"/>
                <a:gd name="T36" fmla="*/ 1 w 5137"/>
                <a:gd name="T37" fmla="*/ 49 h 2401"/>
                <a:gd name="T38" fmla="*/ 1 w 5137"/>
                <a:gd name="T39" fmla="*/ 52 h 2401"/>
                <a:gd name="T40" fmla="*/ 1 w 5137"/>
                <a:gd name="T41" fmla="*/ 55 h 2401"/>
                <a:gd name="T42" fmla="*/ 1 w 5137"/>
                <a:gd name="T43" fmla="*/ 58 h 2401"/>
                <a:gd name="T44" fmla="*/ 1 w 5137"/>
                <a:gd name="T45" fmla="*/ 62 h 2401"/>
                <a:gd name="T46" fmla="*/ 1 w 5137"/>
                <a:gd name="T47" fmla="*/ 64 h 2401"/>
                <a:gd name="T48" fmla="*/ 1 w 5137"/>
                <a:gd name="T49" fmla="*/ 67 h 2401"/>
                <a:gd name="T50" fmla="*/ 1 w 5137"/>
                <a:gd name="T51" fmla="*/ 70 h 2401"/>
                <a:gd name="T52" fmla="*/ 1 w 5137"/>
                <a:gd name="T53" fmla="*/ 73 h 2401"/>
                <a:gd name="T54" fmla="*/ 1 w 5137"/>
                <a:gd name="T55" fmla="*/ 75 h 2401"/>
                <a:gd name="T56" fmla="*/ 1 w 5137"/>
                <a:gd name="T57" fmla="*/ 78 h 2401"/>
                <a:gd name="T58" fmla="*/ 1 w 5137"/>
                <a:gd name="T59" fmla="*/ 79 h 2401"/>
                <a:gd name="T60" fmla="*/ 1 w 5137"/>
                <a:gd name="T61" fmla="*/ 79 h 2401"/>
                <a:gd name="T62" fmla="*/ 1 w 5137"/>
                <a:gd name="T63" fmla="*/ 79 h 2401"/>
                <a:gd name="T64" fmla="*/ 1 w 5137"/>
                <a:gd name="T65" fmla="*/ 79 h 2401"/>
                <a:gd name="T66" fmla="*/ 1 w 5137"/>
                <a:gd name="T67" fmla="*/ 82 h 2401"/>
                <a:gd name="T68" fmla="*/ 1 w 5137"/>
                <a:gd name="T69" fmla="*/ 84 h 2401"/>
                <a:gd name="T70" fmla="*/ 1 w 5137"/>
                <a:gd name="T71" fmla="*/ 85 h 2401"/>
                <a:gd name="T72" fmla="*/ 1 w 5137"/>
                <a:gd name="T73" fmla="*/ 85 h 2401"/>
                <a:gd name="T74" fmla="*/ 1 w 5137"/>
                <a:gd name="T75" fmla="*/ 85 h 2401"/>
                <a:gd name="T76" fmla="*/ 1 w 5137"/>
                <a:gd name="T77" fmla="*/ 85 h 2401"/>
                <a:gd name="T78" fmla="*/ 1 w 5137"/>
                <a:gd name="T79" fmla="*/ 84 h 2401"/>
                <a:gd name="T80" fmla="*/ 1 w 5137"/>
                <a:gd name="T81" fmla="*/ 84 h 2401"/>
                <a:gd name="T82" fmla="*/ 1 w 5137"/>
                <a:gd name="T83" fmla="*/ 83 h 2401"/>
                <a:gd name="T84" fmla="*/ 1 w 5137"/>
                <a:gd name="T85" fmla="*/ 83 h 2401"/>
                <a:gd name="T86" fmla="*/ 1 w 5137"/>
                <a:gd name="T87" fmla="*/ 83 h 2401"/>
                <a:gd name="T88" fmla="*/ 1 w 5137"/>
                <a:gd name="T89" fmla="*/ 83 h 2401"/>
                <a:gd name="T90" fmla="*/ 1 w 5137"/>
                <a:gd name="T91" fmla="*/ 83 h 2401"/>
                <a:gd name="T92" fmla="*/ 1 w 5137"/>
                <a:gd name="T93" fmla="*/ 83 h 2401"/>
                <a:gd name="T94" fmla="*/ 1 w 5137"/>
                <a:gd name="T95" fmla="*/ 83 h 2401"/>
                <a:gd name="T96" fmla="*/ 1 w 5137"/>
                <a:gd name="T97" fmla="*/ 84 h 2401"/>
                <a:gd name="T98" fmla="*/ 1 w 5137"/>
                <a:gd name="T99" fmla="*/ 84 h 2401"/>
                <a:gd name="T100" fmla="*/ 1 w 5137"/>
                <a:gd name="T101" fmla="*/ 84 h 2401"/>
                <a:gd name="T102" fmla="*/ 1 w 5137"/>
                <a:gd name="T103" fmla="*/ 84 h 2401"/>
                <a:gd name="T104" fmla="*/ 1 w 5137"/>
                <a:gd name="T105" fmla="*/ 85 h 2401"/>
                <a:gd name="T106" fmla="*/ 1 w 5137"/>
                <a:gd name="T107" fmla="*/ 85 h 2401"/>
                <a:gd name="T108" fmla="*/ 1 w 5137"/>
                <a:gd name="T109" fmla="*/ 86 h 2401"/>
                <a:gd name="T110" fmla="*/ 1 w 5137"/>
                <a:gd name="T111" fmla="*/ 86 h 2401"/>
                <a:gd name="T112" fmla="*/ 1 w 5137"/>
                <a:gd name="T113" fmla="*/ 86 h 2401"/>
                <a:gd name="T114" fmla="*/ 1 w 5137"/>
                <a:gd name="T115" fmla="*/ 87 h 2401"/>
                <a:gd name="T116" fmla="*/ 1 w 5137"/>
                <a:gd name="T117" fmla="*/ 89 h 2401"/>
                <a:gd name="T118" fmla="*/ 1 w 5137"/>
                <a:gd name="T119" fmla="*/ 90 h 2401"/>
                <a:gd name="T120" fmla="*/ 1 w 5137"/>
                <a:gd name="T121" fmla="*/ 90 h 2401"/>
                <a:gd name="T122" fmla="*/ 1 w 5137"/>
                <a:gd name="T123" fmla="*/ 92 h 2401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5137"/>
                <a:gd name="T187" fmla="*/ 0 h 2401"/>
                <a:gd name="T188" fmla="*/ 5137 w 5137"/>
                <a:gd name="T189" fmla="*/ 2401 h 2401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5137" h="2401">
                  <a:moveTo>
                    <a:pt x="0" y="17"/>
                  </a:moveTo>
                  <a:lnTo>
                    <a:pt x="48" y="0"/>
                  </a:lnTo>
                  <a:lnTo>
                    <a:pt x="86" y="0"/>
                  </a:lnTo>
                  <a:lnTo>
                    <a:pt x="117" y="0"/>
                  </a:lnTo>
                  <a:lnTo>
                    <a:pt x="146" y="8"/>
                  </a:lnTo>
                  <a:lnTo>
                    <a:pt x="175" y="16"/>
                  </a:lnTo>
                  <a:lnTo>
                    <a:pt x="204" y="32"/>
                  </a:lnTo>
                  <a:lnTo>
                    <a:pt x="234" y="47"/>
                  </a:lnTo>
                  <a:lnTo>
                    <a:pt x="263" y="64"/>
                  </a:lnTo>
                  <a:lnTo>
                    <a:pt x="292" y="80"/>
                  </a:lnTo>
                  <a:lnTo>
                    <a:pt x="322" y="95"/>
                  </a:lnTo>
                  <a:lnTo>
                    <a:pt x="341" y="112"/>
                  </a:lnTo>
                  <a:lnTo>
                    <a:pt x="360" y="136"/>
                  </a:lnTo>
                  <a:lnTo>
                    <a:pt x="370" y="160"/>
                  </a:lnTo>
                  <a:lnTo>
                    <a:pt x="389" y="184"/>
                  </a:lnTo>
                  <a:lnTo>
                    <a:pt x="418" y="208"/>
                  </a:lnTo>
                  <a:lnTo>
                    <a:pt x="439" y="224"/>
                  </a:lnTo>
                  <a:lnTo>
                    <a:pt x="458" y="240"/>
                  </a:lnTo>
                  <a:lnTo>
                    <a:pt x="487" y="256"/>
                  </a:lnTo>
                  <a:lnTo>
                    <a:pt x="507" y="280"/>
                  </a:lnTo>
                  <a:lnTo>
                    <a:pt x="526" y="304"/>
                  </a:lnTo>
                  <a:lnTo>
                    <a:pt x="537" y="328"/>
                  </a:lnTo>
                  <a:lnTo>
                    <a:pt x="546" y="360"/>
                  </a:lnTo>
                  <a:lnTo>
                    <a:pt x="556" y="384"/>
                  </a:lnTo>
                  <a:lnTo>
                    <a:pt x="575" y="424"/>
                  </a:lnTo>
                  <a:lnTo>
                    <a:pt x="575" y="448"/>
                  </a:lnTo>
                  <a:lnTo>
                    <a:pt x="585" y="464"/>
                  </a:lnTo>
                  <a:lnTo>
                    <a:pt x="585" y="488"/>
                  </a:lnTo>
                  <a:lnTo>
                    <a:pt x="595" y="520"/>
                  </a:lnTo>
                  <a:lnTo>
                    <a:pt x="595" y="544"/>
                  </a:lnTo>
                  <a:lnTo>
                    <a:pt x="604" y="568"/>
                  </a:lnTo>
                  <a:lnTo>
                    <a:pt x="604" y="600"/>
                  </a:lnTo>
                  <a:lnTo>
                    <a:pt x="604" y="624"/>
                  </a:lnTo>
                  <a:lnTo>
                    <a:pt x="614" y="648"/>
                  </a:lnTo>
                  <a:lnTo>
                    <a:pt x="624" y="665"/>
                  </a:lnTo>
                  <a:lnTo>
                    <a:pt x="633" y="696"/>
                  </a:lnTo>
                  <a:lnTo>
                    <a:pt x="644" y="713"/>
                  </a:lnTo>
                  <a:lnTo>
                    <a:pt x="654" y="744"/>
                  </a:lnTo>
                  <a:lnTo>
                    <a:pt x="663" y="761"/>
                  </a:lnTo>
                  <a:lnTo>
                    <a:pt x="673" y="785"/>
                  </a:lnTo>
                  <a:lnTo>
                    <a:pt x="702" y="833"/>
                  </a:lnTo>
                  <a:lnTo>
                    <a:pt x="721" y="872"/>
                  </a:lnTo>
                  <a:lnTo>
                    <a:pt x="741" y="913"/>
                  </a:lnTo>
                  <a:lnTo>
                    <a:pt x="761" y="937"/>
                  </a:lnTo>
                  <a:lnTo>
                    <a:pt x="780" y="961"/>
                  </a:lnTo>
                  <a:lnTo>
                    <a:pt x="800" y="1001"/>
                  </a:lnTo>
                  <a:lnTo>
                    <a:pt x="809" y="1033"/>
                  </a:lnTo>
                  <a:lnTo>
                    <a:pt x="809" y="1057"/>
                  </a:lnTo>
                  <a:lnTo>
                    <a:pt x="809" y="1081"/>
                  </a:lnTo>
                  <a:lnTo>
                    <a:pt x="819" y="1113"/>
                  </a:lnTo>
                  <a:lnTo>
                    <a:pt x="829" y="1144"/>
                  </a:lnTo>
                  <a:lnTo>
                    <a:pt x="838" y="1168"/>
                  </a:lnTo>
                  <a:lnTo>
                    <a:pt x="848" y="1192"/>
                  </a:lnTo>
                  <a:lnTo>
                    <a:pt x="869" y="1216"/>
                  </a:lnTo>
                  <a:lnTo>
                    <a:pt x="898" y="1241"/>
                  </a:lnTo>
                  <a:lnTo>
                    <a:pt x="917" y="1265"/>
                  </a:lnTo>
                  <a:lnTo>
                    <a:pt x="946" y="1289"/>
                  </a:lnTo>
                  <a:lnTo>
                    <a:pt x="976" y="1313"/>
                  </a:lnTo>
                  <a:lnTo>
                    <a:pt x="995" y="1345"/>
                  </a:lnTo>
                  <a:lnTo>
                    <a:pt x="1005" y="1361"/>
                  </a:lnTo>
                  <a:lnTo>
                    <a:pt x="1024" y="1393"/>
                  </a:lnTo>
                  <a:lnTo>
                    <a:pt x="1034" y="1409"/>
                  </a:lnTo>
                  <a:lnTo>
                    <a:pt x="1044" y="1441"/>
                  </a:lnTo>
                  <a:lnTo>
                    <a:pt x="1063" y="1465"/>
                  </a:lnTo>
                  <a:lnTo>
                    <a:pt x="1093" y="1497"/>
                  </a:lnTo>
                  <a:lnTo>
                    <a:pt x="1112" y="1521"/>
                  </a:lnTo>
                  <a:lnTo>
                    <a:pt x="1132" y="1545"/>
                  </a:lnTo>
                  <a:lnTo>
                    <a:pt x="1161" y="1577"/>
                  </a:lnTo>
                  <a:lnTo>
                    <a:pt x="1181" y="1609"/>
                  </a:lnTo>
                  <a:lnTo>
                    <a:pt x="1200" y="1641"/>
                  </a:lnTo>
                  <a:lnTo>
                    <a:pt x="1210" y="1657"/>
                  </a:lnTo>
                  <a:lnTo>
                    <a:pt x="1220" y="1690"/>
                  </a:lnTo>
                  <a:lnTo>
                    <a:pt x="1229" y="1714"/>
                  </a:lnTo>
                  <a:lnTo>
                    <a:pt x="1239" y="1745"/>
                  </a:lnTo>
                  <a:lnTo>
                    <a:pt x="1249" y="1762"/>
                  </a:lnTo>
                  <a:lnTo>
                    <a:pt x="1268" y="1793"/>
                  </a:lnTo>
                  <a:lnTo>
                    <a:pt x="1278" y="1810"/>
                  </a:lnTo>
                  <a:lnTo>
                    <a:pt x="1308" y="1841"/>
                  </a:lnTo>
                  <a:lnTo>
                    <a:pt x="1337" y="1865"/>
                  </a:lnTo>
                  <a:lnTo>
                    <a:pt x="1376" y="1906"/>
                  </a:lnTo>
                  <a:lnTo>
                    <a:pt x="1415" y="1930"/>
                  </a:lnTo>
                  <a:lnTo>
                    <a:pt x="1435" y="1945"/>
                  </a:lnTo>
                  <a:lnTo>
                    <a:pt x="1473" y="1962"/>
                  </a:lnTo>
                  <a:lnTo>
                    <a:pt x="1503" y="1978"/>
                  </a:lnTo>
                  <a:lnTo>
                    <a:pt x="1532" y="1993"/>
                  </a:lnTo>
                  <a:lnTo>
                    <a:pt x="1552" y="2010"/>
                  </a:lnTo>
                  <a:lnTo>
                    <a:pt x="1581" y="2026"/>
                  </a:lnTo>
                  <a:lnTo>
                    <a:pt x="1630" y="2041"/>
                  </a:lnTo>
                  <a:lnTo>
                    <a:pt x="1669" y="2058"/>
                  </a:lnTo>
                  <a:lnTo>
                    <a:pt x="1698" y="2058"/>
                  </a:lnTo>
                  <a:lnTo>
                    <a:pt x="1728" y="2065"/>
                  </a:lnTo>
                  <a:lnTo>
                    <a:pt x="1767" y="2065"/>
                  </a:lnTo>
                  <a:lnTo>
                    <a:pt x="1815" y="2074"/>
                  </a:lnTo>
                  <a:lnTo>
                    <a:pt x="1855" y="2074"/>
                  </a:lnTo>
                  <a:lnTo>
                    <a:pt x="1893" y="2082"/>
                  </a:lnTo>
                  <a:lnTo>
                    <a:pt x="1933" y="2089"/>
                  </a:lnTo>
                  <a:lnTo>
                    <a:pt x="1972" y="2089"/>
                  </a:lnTo>
                  <a:lnTo>
                    <a:pt x="2001" y="2098"/>
                  </a:lnTo>
                  <a:lnTo>
                    <a:pt x="2041" y="2106"/>
                  </a:lnTo>
                  <a:lnTo>
                    <a:pt x="2089" y="2122"/>
                  </a:lnTo>
                  <a:lnTo>
                    <a:pt x="2137" y="2130"/>
                  </a:lnTo>
                  <a:lnTo>
                    <a:pt x="2177" y="2146"/>
                  </a:lnTo>
                  <a:lnTo>
                    <a:pt x="2206" y="2154"/>
                  </a:lnTo>
                  <a:lnTo>
                    <a:pt x="2235" y="2170"/>
                  </a:lnTo>
                  <a:lnTo>
                    <a:pt x="2294" y="2186"/>
                  </a:lnTo>
                  <a:lnTo>
                    <a:pt x="2352" y="2194"/>
                  </a:lnTo>
                  <a:lnTo>
                    <a:pt x="2392" y="2202"/>
                  </a:lnTo>
                  <a:lnTo>
                    <a:pt x="2431" y="2202"/>
                  </a:lnTo>
                  <a:lnTo>
                    <a:pt x="2490" y="2210"/>
                  </a:lnTo>
                  <a:lnTo>
                    <a:pt x="2528" y="2217"/>
                  </a:lnTo>
                  <a:lnTo>
                    <a:pt x="2557" y="2217"/>
                  </a:lnTo>
                  <a:lnTo>
                    <a:pt x="2578" y="2217"/>
                  </a:lnTo>
                  <a:lnTo>
                    <a:pt x="2607" y="2217"/>
                  </a:lnTo>
                  <a:lnTo>
                    <a:pt x="2636" y="2217"/>
                  </a:lnTo>
                  <a:lnTo>
                    <a:pt x="2675" y="2210"/>
                  </a:lnTo>
                  <a:lnTo>
                    <a:pt x="2704" y="2210"/>
                  </a:lnTo>
                  <a:lnTo>
                    <a:pt x="2743" y="2210"/>
                  </a:lnTo>
                  <a:lnTo>
                    <a:pt x="2763" y="2210"/>
                  </a:lnTo>
                  <a:lnTo>
                    <a:pt x="2793" y="2194"/>
                  </a:lnTo>
                  <a:lnTo>
                    <a:pt x="2831" y="2194"/>
                  </a:lnTo>
                  <a:lnTo>
                    <a:pt x="2851" y="2186"/>
                  </a:lnTo>
                  <a:lnTo>
                    <a:pt x="2890" y="2186"/>
                  </a:lnTo>
                  <a:lnTo>
                    <a:pt x="2929" y="2186"/>
                  </a:lnTo>
                  <a:lnTo>
                    <a:pt x="2958" y="2186"/>
                  </a:lnTo>
                  <a:lnTo>
                    <a:pt x="3007" y="2170"/>
                  </a:lnTo>
                  <a:lnTo>
                    <a:pt x="3036" y="2170"/>
                  </a:lnTo>
                  <a:lnTo>
                    <a:pt x="3065" y="2162"/>
                  </a:lnTo>
                  <a:lnTo>
                    <a:pt x="3085" y="2162"/>
                  </a:lnTo>
                  <a:lnTo>
                    <a:pt x="3115" y="2162"/>
                  </a:lnTo>
                  <a:lnTo>
                    <a:pt x="3144" y="2154"/>
                  </a:lnTo>
                  <a:lnTo>
                    <a:pt x="3183" y="2154"/>
                  </a:lnTo>
                  <a:lnTo>
                    <a:pt x="3232" y="2154"/>
                  </a:lnTo>
                  <a:lnTo>
                    <a:pt x="3280" y="2162"/>
                  </a:lnTo>
                  <a:lnTo>
                    <a:pt x="3309" y="2170"/>
                  </a:lnTo>
                  <a:lnTo>
                    <a:pt x="3330" y="2170"/>
                  </a:lnTo>
                  <a:lnTo>
                    <a:pt x="3359" y="2170"/>
                  </a:lnTo>
                  <a:lnTo>
                    <a:pt x="3407" y="2170"/>
                  </a:lnTo>
                  <a:lnTo>
                    <a:pt x="3456" y="2170"/>
                  </a:lnTo>
                  <a:lnTo>
                    <a:pt x="3505" y="2178"/>
                  </a:lnTo>
                  <a:lnTo>
                    <a:pt x="3535" y="2178"/>
                  </a:lnTo>
                  <a:lnTo>
                    <a:pt x="3574" y="2178"/>
                  </a:lnTo>
                  <a:lnTo>
                    <a:pt x="3603" y="2178"/>
                  </a:lnTo>
                  <a:lnTo>
                    <a:pt x="3632" y="2178"/>
                  </a:lnTo>
                  <a:lnTo>
                    <a:pt x="3671" y="2178"/>
                  </a:lnTo>
                  <a:lnTo>
                    <a:pt x="3729" y="2186"/>
                  </a:lnTo>
                  <a:lnTo>
                    <a:pt x="3769" y="2186"/>
                  </a:lnTo>
                  <a:lnTo>
                    <a:pt x="3798" y="2186"/>
                  </a:lnTo>
                  <a:lnTo>
                    <a:pt x="3827" y="2186"/>
                  </a:lnTo>
                  <a:lnTo>
                    <a:pt x="3857" y="2186"/>
                  </a:lnTo>
                  <a:lnTo>
                    <a:pt x="3886" y="2186"/>
                  </a:lnTo>
                  <a:lnTo>
                    <a:pt x="3915" y="2186"/>
                  </a:lnTo>
                  <a:lnTo>
                    <a:pt x="3935" y="2186"/>
                  </a:lnTo>
                  <a:lnTo>
                    <a:pt x="3965" y="2186"/>
                  </a:lnTo>
                  <a:lnTo>
                    <a:pt x="3994" y="2186"/>
                  </a:lnTo>
                  <a:lnTo>
                    <a:pt x="4032" y="2186"/>
                  </a:lnTo>
                  <a:lnTo>
                    <a:pt x="4052" y="2186"/>
                  </a:lnTo>
                  <a:lnTo>
                    <a:pt x="4101" y="2194"/>
                  </a:lnTo>
                  <a:lnTo>
                    <a:pt x="4140" y="2202"/>
                  </a:lnTo>
                  <a:lnTo>
                    <a:pt x="4179" y="2210"/>
                  </a:lnTo>
                  <a:lnTo>
                    <a:pt x="4208" y="2210"/>
                  </a:lnTo>
                  <a:lnTo>
                    <a:pt x="4237" y="2217"/>
                  </a:lnTo>
                  <a:lnTo>
                    <a:pt x="4266" y="2217"/>
                  </a:lnTo>
                  <a:lnTo>
                    <a:pt x="4287" y="2217"/>
                  </a:lnTo>
                  <a:lnTo>
                    <a:pt x="4326" y="2226"/>
                  </a:lnTo>
                  <a:lnTo>
                    <a:pt x="4364" y="2234"/>
                  </a:lnTo>
                  <a:lnTo>
                    <a:pt x="4404" y="2241"/>
                  </a:lnTo>
                  <a:lnTo>
                    <a:pt x="4433" y="2250"/>
                  </a:lnTo>
                  <a:lnTo>
                    <a:pt x="4462" y="2250"/>
                  </a:lnTo>
                  <a:lnTo>
                    <a:pt x="4491" y="2250"/>
                  </a:lnTo>
                  <a:lnTo>
                    <a:pt x="4540" y="2265"/>
                  </a:lnTo>
                  <a:lnTo>
                    <a:pt x="4579" y="2282"/>
                  </a:lnTo>
                  <a:lnTo>
                    <a:pt x="4628" y="2298"/>
                  </a:lnTo>
                  <a:lnTo>
                    <a:pt x="4677" y="2306"/>
                  </a:lnTo>
                  <a:lnTo>
                    <a:pt x="4706" y="2313"/>
                  </a:lnTo>
                  <a:lnTo>
                    <a:pt x="4746" y="2322"/>
                  </a:lnTo>
                  <a:lnTo>
                    <a:pt x="4784" y="2330"/>
                  </a:lnTo>
                  <a:lnTo>
                    <a:pt x="4804" y="2338"/>
                  </a:lnTo>
                  <a:lnTo>
                    <a:pt x="4834" y="2346"/>
                  </a:lnTo>
                  <a:lnTo>
                    <a:pt x="4863" y="2354"/>
                  </a:lnTo>
                  <a:lnTo>
                    <a:pt x="4901" y="2362"/>
                  </a:lnTo>
                  <a:lnTo>
                    <a:pt x="4922" y="2370"/>
                  </a:lnTo>
                  <a:lnTo>
                    <a:pt x="4951" y="2370"/>
                  </a:lnTo>
                  <a:lnTo>
                    <a:pt x="4989" y="2370"/>
                  </a:lnTo>
                  <a:lnTo>
                    <a:pt x="5018" y="2370"/>
                  </a:lnTo>
                  <a:lnTo>
                    <a:pt x="5049" y="2378"/>
                  </a:lnTo>
                  <a:lnTo>
                    <a:pt x="5107" y="2394"/>
                  </a:lnTo>
                  <a:lnTo>
                    <a:pt x="5136" y="2400"/>
                  </a:lnTo>
                </a:path>
              </a:pathLst>
            </a:custGeom>
            <a:grpFill/>
            <a:ln w="25400" cap="rnd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Rectangle 11">
              <a:extLst>
                <a:ext uri="{FF2B5EF4-FFF2-40B4-BE49-F238E27FC236}">
                  <a16:creationId xmlns:a16="http://schemas.microsoft.com/office/drawing/2014/main" id="{AC99A59C-0691-4D58-A68D-4D4B2ACF5C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19" y="976"/>
              <a:ext cx="355" cy="3092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1" name="Line 12">
              <a:extLst>
                <a:ext uri="{FF2B5EF4-FFF2-40B4-BE49-F238E27FC236}">
                  <a16:creationId xmlns:a16="http://schemas.microsoft.com/office/drawing/2014/main" id="{899E11CA-28B8-4B52-B016-DED4196B05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18" y="3094"/>
              <a:ext cx="656" cy="162"/>
            </a:xfrm>
            <a:prstGeom prst="line">
              <a:avLst/>
            </a:prstGeom>
            <a:grpFill/>
            <a:ln w="508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Line 13">
              <a:extLst>
                <a:ext uri="{FF2B5EF4-FFF2-40B4-BE49-F238E27FC236}">
                  <a16:creationId xmlns:a16="http://schemas.microsoft.com/office/drawing/2014/main" id="{AA74555C-4A39-4D81-AD72-3ACF6302D1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68" y="1344"/>
              <a:ext cx="655" cy="162"/>
            </a:xfrm>
            <a:prstGeom prst="line">
              <a:avLst/>
            </a:prstGeom>
            <a:grpFill/>
            <a:ln w="508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Line 14">
              <a:extLst>
                <a:ext uri="{FF2B5EF4-FFF2-40B4-BE49-F238E27FC236}">
                  <a16:creationId xmlns:a16="http://schemas.microsoft.com/office/drawing/2014/main" id="{6F9C3062-7096-4CF3-B8D7-45534080FA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1" y="1243"/>
              <a:ext cx="2755" cy="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Line 15">
              <a:extLst>
                <a:ext uri="{FF2B5EF4-FFF2-40B4-BE49-F238E27FC236}">
                  <a16:creationId xmlns:a16="http://schemas.microsoft.com/office/drawing/2014/main" id="{C765DCB8-F5A5-4956-AC97-005843E6F8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25" y="1570"/>
              <a:ext cx="2591" cy="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Line 16">
              <a:extLst>
                <a:ext uri="{FF2B5EF4-FFF2-40B4-BE49-F238E27FC236}">
                  <a16:creationId xmlns:a16="http://schemas.microsoft.com/office/drawing/2014/main" id="{20AD0251-9EC2-425B-90FB-DACDAE648F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24" y="1842"/>
              <a:ext cx="2492" cy="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Line 17">
              <a:extLst>
                <a:ext uri="{FF2B5EF4-FFF2-40B4-BE49-F238E27FC236}">
                  <a16:creationId xmlns:a16="http://schemas.microsoft.com/office/drawing/2014/main" id="{42FC2F6D-C333-4996-B646-B8142EE240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24" y="2168"/>
              <a:ext cx="2492" cy="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Line 18">
              <a:extLst>
                <a:ext uri="{FF2B5EF4-FFF2-40B4-BE49-F238E27FC236}">
                  <a16:creationId xmlns:a16="http://schemas.microsoft.com/office/drawing/2014/main" id="{F2DC2356-56A0-44D2-9EC9-57B3E5B91E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88" y="2549"/>
              <a:ext cx="2328" cy="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" name="Line 19">
              <a:extLst>
                <a:ext uri="{FF2B5EF4-FFF2-40B4-BE49-F238E27FC236}">
                  <a16:creationId xmlns:a16="http://schemas.microsoft.com/office/drawing/2014/main" id="{DF7DB2D8-9AA0-44B2-8D39-3557D4D972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86" y="2875"/>
              <a:ext cx="2230" cy="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Line 20">
              <a:extLst>
                <a:ext uri="{FF2B5EF4-FFF2-40B4-BE49-F238E27FC236}">
                  <a16:creationId xmlns:a16="http://schemas.microsoft.com/office/drawing/2014/main" id="{E706E657-2C21-40F5-AD52-E2B63398E7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50" y="3256"/>
              <a:ext cx="2066" cy="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Line 21">
              <a:extLst>
                <a:ext uri="{FF2B5EF4-FFF2-40B4-BE49-F238E27FC236}">
                  <a16:creationId xmlns:a16="http://schemas.microsoft.com/office/drawing/2014/main" id="{93E09912-A128-49ED-AC41-3533D6C414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1" y="3583"/>
              <a:ext cx="1935" cy="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1" name="Group 22">
              <a:extLst>
                <a:ext uri="{FF2B5EF4-FFF2-40B4-BE49-F238E27FC236}">
                  <a16:creationId xmlns:a16="http://schemas.microsoft.com/office/drawing/2014/main" id="{CC1CAB85-49C8-4D6C-B682-D47F1842292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88" y="433"/>
              <a:ext cx="726" cy="912"/>
              <a:chOff x="3888" y="433"/>
              <a:chExt cx="726" cy="912"/>
            </a:xfrm>
            <a:grpFill/>
          </p:grpSpPr>
          <p:sp>
            <p:nvSpPr>
              <p:cNvPr id="120" name="Line 23">
                <a:extLst>
                  <a:ext uri="{FF2B5EF4-FFF2-40B4-BE49-F238E27FC236}">
                    <a16:creationId xmlns:a16="http://schemas.microsoft.com/office/drawing/2014/main" id="{FB2C82A2-04AD-40A2-81A9-B4C99DFE26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8" y="576"/>
                <a:ext cx="0" cy="598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" name="Rectangle 24">
                <a:extLst>
                  <a:ext uri="{FF2B5EF4-FFF2-40B4-BE49-F238E27FC236}">
                    <a16:creationId xmlns:a16="http://schemas.microsoft.com/office/drawing/2014/main" id="{4A9FDA00-4642-402C-AE71-3FA5428D81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36" y="912"/>
                <a:ext cx="233" cy="433"/>
              </a:xfrm>
              <a:prstGeom prst="rect">
                <a:avLst/>
              </a:prstGeom>
              <a:grp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en-US" sz="2400">
                    <a:latin typeface="Times New Roman" panose="02020603050405020304" pitchFamily="18" charset="0"/>
                  </a:rPr>
                  <a:t>z</a:t>
                </a:r>
              </a:p>
            </p:txBody>
          </p:sp>
          <p:sp>
            <p:nvSpPr>
              <p:cNvPr id="124" name="Line 25">
                <a:extLst>
                  <a:ext uri="{FF2B5EF4-FFF2-40B4-BE49-F238E27FC236}">
                    <a16:creationId xmlns:a16="http://schemas.microsoft.com/office/drawing/2014/main" id="{749D4F82-4CCA-4E67-84F3-A83C14B730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8" y="576"/>
                <a:ext cx="459" cy="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5" name="Rectangle 26">
                <a:extLst>
                  <a:ext uri="{FF2B5EF4-FFF2-40B4-BE49-F238E27FC236}">
                    <a16:creationId xmlns:a16="http://schemas.microsoft.com/office/drawing/2014/main" id="{AC7D2664-21EC-46DA-A995-C034DBCD25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70" y="433"/>
                <a:ext cx="244" cy="434"/>
              </a:xfrm>
              <a:prstGeom prst="rect">
                <a:avLst/>
              </a:prstGeom>
              <a:grp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en-US" sz="2400">
                    <a:latin typeface="Times New Roman" panose="02020603050405020304" pitchFamily="18" charset="0"/>
                  </a:rPr>
                  <a:t>x</a:t>
                </a:r>
              </a:p>
            </p:txBody>
          </p:sp>
        </p:grpSp>
        <p:sp>
          <p:nvSpPr>
            <p:cNvPr id="22" name="Line 27">
              <a:extLst>
                <a:ext uri="{FF2B5EF4-FFF2-40B4-BE49-F238E27FC236}">
                  <a16:creationId xmlns:a16="http://schemas.microsoft.com/office/drawing/2014/main" id="{FA09B4C5-228D-424D-AB2F-F42F50F190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15" y="1244"/>
              <a:ext cx="0" cy="2121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" name="Line 28">
              <a:extLst>
                <a:ext uri="{FF2B5EF4-FFF2-40B4-BE49-F238E27FC236}">
                  <a16:creationId xmlns:a16="http://schemas.microsoft.com/office/drawing/2014/main" id="{C32B2BD3-64DC-421B-9CD3-A55D585D09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73" y="1244"/>
              <a:ext cx="0" cy="2502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" name="Line 29">
              <a:extLst>
                <a:ext uri="{FF2B5EF4-FFF2-40B4-BE49-F238E27FC236}">
                  <a16:creationId xmlns:a16="http://schemas.microsoft.com/office/drawing/2014/main" id="{3C218682-F67A-48AB-A626-B37A77E637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32" y="1244"/>
              <a:ext cx="0" cy="2611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" name="Line 30">
              <a:extLst>
                <a:ext uri="{FF2B5EF4-FFF2-40B4-BE49-F238E27FC236}">
                  <a16:creationId xmlns:a16="http://schemas.microsoft.com/office/drawing/2014/main" id="{9840A6D4-B845-4F48-A09E-C58759F2E2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58" y="1244"/>
              <a:ext cx="0" cy="2611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" name="Line 31">
              <a:extLst>
                <a:ext uri="{FF2B5EF4-FFF2-40B4-BE49-F238E27FC236}">
                  <a16:creationId xmlns:a16="http://schemas.microsoft.com/office/drawing/2014/main" id="{1EC1E3E2-A3FC-40DC-BFC4-439465E177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54" y="1244"/>
              <a:ext cx="0" cy="2611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" name="Line 32">
              <a:extLst>
                <a:ext uri="{FF2B5EF4-FFF2-40B4-BE49-F238E27FC236}">
                  <a16:creationId xmlns:a16="http://schemas.microsoft.com/office/drawing/2014/main" id="{44DB28D5-E297-4F97-AEF7-11047282B1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77" y="1244"/>
              <a:ext cx="0" cy="2502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" name="Line 33">
              <a:extLst>
                <a:ext uri="{FF2B5EF4-FFF2-40B4-BE49-F238E27FC236}">
                  <a16:creationId xmlns:a16="http://schemas.microsoft.com/office/drawing/2014/main" id="{A2751BEC-27BA-4225-9652-35FE248C2C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2" y="1244"/>
              <a:ext cx="0" cy="2665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" name="Line 34">
              <a:extLst>
                <a:ext uri="{FF2B5EF4-FFF2-40B4-BE49-F238E27FC236}">
                  <a16:creationId xmlns:a16="http://schemas.microsoft.com/office/drawing/2014/main" id="{40F79BC2-496B-488B-8640-3FDB11848D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29" y="1244"/>
              <a:ext cx="0" cy="2611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0" name="Group 35">
              <a:extLst>
                <a:ext uri="{FF2B5EF4-FFF2-40B4-BE49-F238E27FC236}">
                  <a16:creationId xmlns:a16="http://schemas.microsoft.com/office/drawing/2014/main" id="{4888FC12-58D9-4C9A-996D-42116A6519C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11" y="1733"/>
              <a:ext cx="288" cy="326"/>
              <a:chOff x="2880" y="1584"/>
              <a:chExt cx="288" cy="288"/>
            </a:xfrm>
            <a:grpFill/>
          </p:grpSpPr>
          <p:sp>
            <p:nvSpPr>
              <p:cNvPr id="118" name="Line 36">
                <a:extLst>
                  <a:ext uri="{FF2B5EF4-FFF2-40B4-BE49-F238E27FC236}">
                    <a16:creationId xmlns:a16="http://schemas.microsoft.com/office/drawing/2014/main" id="{0F2BB9D5-96DF-4738-B6AC-ECA05035C7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80" y="1585"/>
                <a:ext cx="0" cy="287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9" name="Line 37">
                <a:extLst>
                  <a:ext uri="{FF2B5EF4-FFF2-40B4-BE49-F238E27FC236}">
                    <a16:creationId xmlns:a16="http://schemas.microsoft.com/office/drawing/2014/main" id="{DCF8D134-5CD4-4EBC-A9ED-B57BB924B2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29" y="1584"/>
                <a:ext cx="239" cy="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1" name="Group 38">
              <a:extLst>
                <a:ext uri="{FF2B5EF4-FFF2-40B4-BE49-F238E27FC236}">
                  <a16:creationId xmlns:a16="http://schemas.microsoft.com/office/drawing/2014/main" id="{68DAE6E5-E6B1-4E26-A782-6E856941C34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07" y="1406"/>
              <a:ext cx="288" cy="327"/>
              <a:chOff x="1776" y="1296"/>
              <a:chExt cx="288" cy="288"/>
            </a:xfrm>
            <a:grpFill/>
          </p:grpSpPr>
          <p:sp>
            <p:nvSpPr>
              <p:cNvPr id="116" name="Line 39">
                <a:extLst>
                  <a:ext uri="{FF2B5EF4-FFF2-40B4-BE49-F238E27FC236}">
                    <a16:creationId xmlns:a16="http://schemas.microsoft.com/office/drawing/2014/main" id="{52901F31-CC26-4279-9C85-AEE5B1AE2E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76" y="1297"/>
                <a:ext cx="0" cy="287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7" name="Line 40">
                <a:extLst>
                  <a:ext uri="{FF2B5EF4-FFF2-40B4-BE49-F238E27FC236}">
                    <a16:creationId xmlns:a16="http://schemas.microsoft.com/office/drawing/2014/main" id="{45308633-8EE1-4209-A9A7-D18B7218E75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25" y="1296"/>
                <a:ext cx="239" cy="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2" name="Group 41">
              <a:extLst>
                <a:ext uri="{FF2B5EF4-FFF2-40B4-BE49-F238E27FC236}">
                  <a16:creationId xmlns:a16="http://schemas.microsoft.com/office/drawing/2014/main" id="{9917919A-281B-4EDE-AE2B-6CDF0A92511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24" y="1352"/>
              <a:ext cx="288" cy="326"/>
              <a:chOff x="1392" y="1248"/>
              <a:chExt cx="288" cy="288"/>
            </a:xfrm>
            <a:grpFill/>
          </p:grpSpPr>
          <p:sp>
            <p:nvSpPr>
              <p:cNvPr id="114" name="Line 42">
                <a:extLst>
                  <a:ext uri="{FF2B5EF4-FFF2-40B4-BE49-F238E27FC236}">
                    <a16:creationId xmlns:a16="http://schemas.microsoft.com/office/drawing/2014/main" id="{38CE97DB-E01C-46D3-A3ED-06469A0E601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92" y="1249"/>
                <a:ext cx="0" cy="287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5" name="Line 43">
                <a:extLst>
                  <a:ext uri="{FF2B5EF4-FFF2-40B4-BE49-F238E27FC236}">
                    <a16:creationId xmlns:a16="http://schemas.microsoft.com/office/drawing/2014/main" id="{247772DC-4645-4D1E-8F56-1E7D16ADC0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1" y="1248"/>
                <a:ext cx="239" cy="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3" name="Group 44">
              <a:extLst>
                <a:ext uri="{FF2B5EF4-FFF2-40B4-BE49-F238E27FC236}">
                  <a16:creationId xmlns:a16="http://schemas.microsoft.com/office/drawing/2014/main" id="{80410A4F-0C7D-4104-8A84-BAA13D4FAFB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56" y="1777"/>
              <a:ext cx="1278" cy="815"/>
              <a:chOff x="3956" y="1777"/>
              <a:chExt cx="1278" cy="815"/>
            </a:xfrm>
            <a:grpFill/>
          </p:grpSpPr>
          <p:grpSp>
            <p:nvGrpSpPr>
              <p:cNvPr id="109" name="Group 45">
                <a:extLst>
                  <a:ext uri="{FF2B5EF4-FFF2-40B4-BE49-F238E27FC236}">
                    <a16:creationId xmlns:a16="http://schemas.microsoft.com/office/drawing/2014/main" id="{C28F4624-7BCA-4274-A0F8-B91761A467A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946" y="2005"/>
                <a:ext cx="288" cy="326"/>
                <a:chOff x="3216" y="1824"/>
                <a:chExt cx="288" cy="288"/>
              </a:xfrm>
              <a:grpFill/>
            </p:grpSpPr>
            <p:sp>
              <p:nvSpPr>
                <p:cNvPr id="112" name="Line 46">
                  <a:extLst>
                    <a:ext uri="{FF2B5EF4-FFF2-40B4-BE49-F238E27FC236}">
                      <a16:creationId xmlns:a16="http://schemas.microsoft.com/office/drawing/2014/main" id="{FF18C6C3-0F2E-4CD7-ADEC-2BDB27DDB2F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216" y="1825"/>
                  <a:ext cx="0" cy="287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 type="none" w="sm" len="sm"/>
                  <a:tailEnd type="stealth" w="med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3" name="Line 47">
                  <a:extLst>
                    <a:ext uri="{FF2B5EF4-FFF2-40B4-BE49-F238E27FC236}">
                      <a16:creationId xmlns:a16="http://schemas.microsoft.com/office/drawing/2014/main" id="{A7E20001-5347-47BA-A81D-CAF9B5AB18A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265" y="1824"/>
                  <a:ext cx="239" cy="0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 type="none" w="sm" len="sm"/>
                  <a:tailEnd type="stealth" w="med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10" name="Rectangle 48">
                <a:extLst>
                  <a:ext uri="{FF2B5EF4-FFF2-40B4-BE49-F238E27FC236}">
                    <a16:creationId xmlns:a16="http://schemas.microsoft.com/office/drawing/2014/main" id="{D892026D-C6F0-403E-A4F8-CAA48B7317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56" y="2159"/>
                <a:ext cx="295" cy="433"/>
              </a:xfrm>
              <a:prstGeom prst="rect">
                <a:avLst/>
              </a:prstGeom>
              <a:grp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en-US" sz="2400">
                    <a:latin typeface="Times New Roman" panose="02020603050405020304" pitchFamily="18" charset="0"/>
                  </a:rPr>
                  <a:t>w</a:t>
                </a:r>
              </a:p>
            </p:txBody>
          </p:sp>
          <p:sp>
            <p:nvSpPr>
              <p:cNvPr id="111" name="Rectangle 49">
                <a:extLst>
                  <a:ext uri="{FF2B5EF4-FFF2-40B4-BE49-F238E27FC236}">
                    <a16:creationId xmlns:a16="http://schemas.microsoft.com/office/drawing/2014/main" id="{C9DFE64D-3F41-405F-9064-488FFA14DF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20" y="1777"/>
                <a:ext cx="245" cy="433"/>
              </a:xfrm>
              <a:prstGeom prst="rect">
                <a:avLst/>
              </a:prstGeom>
              <a:grp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en-US" sz="2400">
                    <a:latin typeface="Times New Roman" panose="02020603050405020304" pitchFamily="18" charset="0"/>
                  </a:rPr>
                  <a:t>u</a:t>
                </a:r>
              </a:p>
            </p:txBody>
          </p:sp>
        </p:grpSp>
        <p:grpSp>
          <p:nvGrpSpPr>
            <p:cNvPr id="34" name="Group 50">
              <a:extLst>
                <a:ext uri="{FF2B5EF4-FFF2-40B4-BE49-F238E27FC236}">
                  <a16:creationId xmlns:a16="http://schemas.microsoft.com/office/drawing/2014/main" id="{EF8347F5-8C44-4AA3-92A0-01AF3D104D6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4" y="3314"/>
              <a:ext cx="194" cy="500"/>
              <a:chOff x="1538" y="2977"/>
              <a:chExt cx="285" cy="441"/>
            </a:xfrm>
            <a:grpFill/>
          </p:grpSpPr>
          <p:sp>
            <p:nvSpPr>
              <p:cNvPr id="106" name="Line 51">
                <a:extLst>
                  <a:ext uri="{FF2B5EF4-FFF2-40B4-BE49-F238E27FC236}">
                    <a16:creationId xmlns:a16="http://schemas.microsoft.com/office/drawing/2014/main" id="{D6A03370-F00E-458B-8D14-EC98DDA539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538" y="3077"/>
                <a:ext cx="232" cy="341"/>
              </a:xfrm>
              <a:prstGeom prst="line">
                <a:avLst/>
              </a:prstGeom>
              <a:grpFill/>
              <a:ln w="508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7" name="Oval 52">
                <a:extLst>
                  <a:ext uri="{FF2B5EF4-FFF2-40B4-BE49-F238E27FC236}">
                    <a16:creationId xmlns:a16="http://schemas.microsoft.com/office/drawing/2014/main" id="{740C847E-C306-4B3E-8B3D-32B99CFEF1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8100000">
                <a:off x="1745" y="3097"/>
                <a:ext cx="124" cy="3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108" name="Oval 53">
                <a:extLst>
                  <a:ext uri="{FF2B5EF4-FFF2-40B4-BE49-F238E27FC236}">
                    <a16:creationId xmlns:a16="http://schemas.microsoft.com/office/drawing/2014/main" id="{31207215-8B82-4E23-92E8-35FECBC77F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8100000">
                <a:off x="1671" y="3022"/>
                <a:ext cx="124" cy="3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  <p:grpSp>
          <p:nvGrpSpPr>
            <p:cNvPr id="35" name="Group 54">
              <a:extLst>
                <a:ext uri="{FF2B5EF4-FFF2-40B4-BE49-F238E27FC236}">
                  <a16:creationId xmlns:a16="http://schemas.microsoft.com/office/drawing/2014/main" id="{44DF9D67-5D69-491A-B380-C0F638AA438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4" y="2985"/>
              <a:ext cx="194" cy="500"/>
              <a:chOff x="1538" y="2689"/>
              <a:chExt cx="285" cy="441"/>
            </a:xfrm>
            <a:grpFill/>
          </p:grpSpPr>
          <p:sp>
            <p:nvSpPr>
              <p:cNvPr id="103" name="Line 55">
                <a:extLst>
                  <a:ext uri="{FF2B5EF4-FFF2-40B4-BE49-F238E27FC236}">
                    <a16:creationId xmlns:a16="http://schemas.microsoft.com/office/drawing/2014/main" id="{246B1BBE-2BF7-4591-9B38-71D8C49CDD3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538" y="2789"/>
                <a:ext cx="232" cy="341"/>
              </a:xfrm>
              <a:prstGeom prst="line">
                <a:avLst/>
              </a:prstGeom>
              <a:grpFill/>
              <a:ln w="508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4" name="Oval 56">
                <a:extLst>
                  <a:ext uri="{FF2B5EF4-FFF2-40B4-BE49-F238E27FC236}">
                    <a16:creationId xmlns:a16="http://schemas.microsoft.com/office/drawing/2014/main" id="{38958C8A-5421-4F12-A9F6-B356FB5B28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8100000">
                <a:off x="1745" y="2809"/>
                <a:ext cx="124" cy="3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105" name="Oval 57">
                <a:extLst>
                  <a:ext uri="{FF2B5EF4-FFF2-40B4-BE49-F238E27FC236}">
                    <a16:creationId xmlns:a16="http://schemas.microsoft.com/office/drawing/2014/main" id="{275B5736-B70E-4002-9D85-0D0E23EDF6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8100000">
                <a:off x="1671" y="2734"/>
                <a:ext cx="124" cy="3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  <p:grpSp>
          <p:nvGrpSpPr>
            <p:cNvPr id="36" name="Group 58">
              <a:extLst>
                <a:ext uri="{FF2B5EF4-FFF2-40B4-BE49-F238E27FC236}">
                  <a16:creationId xmlns:a16="http://schemas.microsoft.com/office/drawing/2014/main" id="{11AB9724-43F0-4DFC-874A-2974CB5BF5A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16" y="2604"/>
              <a:ext cx="195" cy="500"/>
              <a:chOff x="1586" y="2353"/>
              <a:chExt cx="285" cy="441"/>
            </a:xfrm>
            <a:grpFill/>
          </p:grpSpPr>
          <p:sp>
            <p:nvSpPr>
              <p:cNvPr id="100" name="Line 59">
                <a:extLst>
                  <a:ext uri="{FF2B5EF4-FFF2-40B4-BE49-F238E27FC236}">
                    <a16:creationId xmlns:a16="http://schemas.microsoft.com/office/drawing/2014/main" id="{A7F92294-8BDD-4BFC-BCAE-09398CF430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586" y="2453"/>
                <a:ext cx="232" cy="341"/>
              </a:xfrm>
              <a:prstGeom prst="line">
                <a:avLst/>
              </a:prstGeom>
              <a:grpFill/>
              <a:ln w="508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1" name="Oval 60">
                <a:extLst>
                  <a:ext uri="{FF2B5EF4-FFF2-40B4-BE49-F238E27FC236}">
                    <a16:creationId xmlns:a16="http://schemas.microsoft.com/office/drawing/2014/main" id="{50DEBD35-8FD5-4894-8DE2-AF67D50CF6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8100000">
                <a:off x="1793" y="2473"/>
                <a:ext cx="124" cy="3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102" name="Oval 61">
                <a:extLst>
                  <a:ext uri="{FF2B5EF4-FFF2-40B4-BE49-F238E27FC236}">
                    <a16:creationId xmlns:a16="http://schemas.microsoft.com/office/drawing/2014/main" id="{6DA856E0-3E38-4AF0-B878-68962CCF40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8100000">
                <a:off x="1719" y="2398"/>
                <a:ext cx="124" cy="3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  <p:grpSp>
          <p:nvGrpSpPr>
            <p:cNvPr id="37" name="Group 62">
              <a:extLst>
                <a:ext uri="{FF2B5EF4-FFF2-40B4-BE49-F238E27FC236}">
                  <a16:creationId xmlns:a16="http://schemas.microsoft.com/office/drawing/2014/main" id="{B7763D02-E79B-42C7-A3C0-22526822863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4" y="2224"/>
              <a:ext cx="194" cy="500"/>
              <a:chOff x="1538" y="2017"/>
              <a:chExt cx="285" cy="441"/>
            </a:xfrm>
            <a:grpFill/>
          </p:grpSpPr>
          <p:sp>
            <p:nvSpPr>
              <p:cNvPr id="97" name="Line 63">
                <a:extLst>
                  <a:ext uri="{FF2B5EF4-FFF2-40B4-BE49-F238E27FC236}">
                    <a16:creationId xmlns:a16="http://schemas.microsoft.com/office/drawing/2014/main" id="{151BBC7C-36BB-4EB5-AFE8-CE9086D71E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538" y="2117"/>
                <a:ext cx="232" cy="341"/>
              </a:xfrm>
              <a:prstGeom prst="line">
                <a:avLst/>
              </a:prstGeom>
              <a:grpFill/>
              <a:ln w="508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8" name="Oval 64">
                <a:extLst>
                  <a:ext uri="{FF2B5EF4-FFF2-40B4-BE49-F238E27FC236}">
                    <a16:creationId xmlns:a16="http://schemas.microsoft.com/office/drawing/2014/main" id="{9D6B05AB-BB88-4CB2-9FAB-4E44E12A01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8100000">
                <a:off x="1745" y="2137"/>
                <a:ext cx="124" cy="3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99" name="Oval 65">
                <a:extLst>
                  <a:ext uri="{FF2B5EF4-FFF2-40B4-BE49-F238E27FC236}">
                    <a16:creationId xmlns:a16="http://schemas.microsoft.com/office/drawing/2014/main" id="{80E6635E-E378-40CF-B09B-D3AA5F1D23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8100000">
                <a:off x="1671" y="2062"/>
                <a:ext cx="124" cy="3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  <p:grpSp>
          <p:nvGrpSpPr>
            <p:cNvPr id="38" name="Group 66">
              <a:extLst>
                <a:ext uri="{FF2B5EF4-FFF2-40B4-BE49-F238E27FC236}">
                  <a16:creationId xmlns:a16="http://schemas.microsoft.com/office/drawing/2014/main" id="{4FA7897B-8A94-4AE9-A4E6-08B16587354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79" y="2332"/>
              <a:ext cx="195" cy="500"/>
              <a:chOff x="1970" y="2113"/>
              <a:chExt cx="285" cy="441"/>
            </a:xfrm>
            <a:grpFill/>
          </p:grpSpPr>
          <p:sp>
            <p:nvSpPr>
              <p:cNvPr id="94" name="Line 67">
                <a:extLst>
                  <a:ext uri="{FF2B5EF4-FFF2-40B4-BE49-F238E27FC236}">
                    <a16:creationId xmlns:a16="http://schemas.microsoft.com/office/drawing/2014/main" id="{27486EFD-75F8-4EB6-B396-BC0A17C2D0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70" y="2213"/>
                <a:ext cx="232" cy="341"/>
              </a:xfrm>
              <a:prstGeom prst="line">
                <a:avLst/>
              </a:prstGeom>
              <a:grpFill/>
              <a:ln w="508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5" name="Oval 68">
                <a:extLst>
                  <a:ext uri="{FF2B5EF4-FFF2-40B4-BE49-F238E27FC236}">
                    <a16:creationId xmlns:a16="http://schemas.microsoft.com/office/drawing/2014/main" id="{2228A872-6221-4F96-A530-B50FDDB20A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8100000">
                <a:off x="2177" y="2233"/>
                <a:ext cx="124" cy="3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96" name="Oval 69">
                <a:extLst>
                  <a:ext uri="{FF2B5EF4-FFF2-40B4-BE49-F238E27FC236}">
                    <a16:creationId xmlns:a16="http://schemas.microsoft.com/office/drawing/2014/main" id="{AF902EFB-616E-4B4D-82FF-77BFFA02DD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8100000">
                <a:off x="2103" y="2158"/>
                <a:ext cx="124" cy="3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  <p:grpSp>
          <p:nvGrpSpPr>
            <p:cNvPr id="39" name="Group 70">
              <a:extLst>
                <a:ext uri="{FF2B5EF4-FFF2-40B4-BE49-F238E27FC236}">
                  <a16:creationId xmlns:a16="http://schemas.microsoft.com/office/drawing/2014/main" id="{AABC4705-32D5-4943-A527-F827242F808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79" y="2659"/>
              <a:ext cx="195" cy="500"/>
              <a:chOff x="1970" y="2401"/>
              <a:chExt cx="285" cy="441"/>
            </a:xfrm>
            <a:grpFill/>
          </p:grpSpPr>
          <p:sp>
            <p:nvSpPr>
              <p:cNvPr id="91" name="Line 71">
                <a:extLst>
                  <a:ext uri="{FF2B5EF4-FFF2-40B4-BE49-F238E27FC236}">
                    <a16:creationId xmlns:a16="http://schemas.microsoft.com/office/drawing/2014/main" id="{6413F751-A2C9-49FF-A1E6-CB81D6C7F6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70" y="2501"/>
                <a:ext cx="232" cy="341"/>
              </a:xfrm>
              <a:prstGeom prst="line">
                <a:avLst/>
              </a:prstGeom>
              <a:grpFill/>
              <a:ln w="508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" name="Oval 72">
                <a:extLst>
                  <a:ext uri="{FF2B5EF4-FFF2-40B4-BE49-F238E27FC236}">
                    <a16:creationId xmlns:a16="http://schemas.microsoft.com/office/drawing/2014/main" id="{41B4ACE5-A53B-42A5-8EEF-85518B8EB9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8100000">
                <a:off x="2177" y="2521"/>
                <a:ext cx="124" cy="3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93" name="Oval 73">
                <a:extLst>
                  <a:ext uri="{FF2B5EF4-FFF2-40B4-BE49-F238E27FC236}">
                    <a16:creationId xmlns:a16="http://schemas.microsoft.com/office/drawing/2014/main" id="{5C8C76EB-03CD-4E68-B743-B422E6E8E9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8100000">
                <a:off x="2103" y="2446"/>
                <a:ext cx="124" cy="3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  <p:grpSp>
          <p:nvGrpSpPr>
            <p:cNvPr id="40" name="Group 74">
              <a:extLst>
                <a:ext uri="{FF2B5EF4-FFF2-40B4-BE49-F238E27FC236}">
                  <a16:creationId xmlns:a16="http://schemas.microsoft.com/office/drawing/2014/main" id="{0F2FA79D-FCA9-4AD4-861B-8CA37033921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79" y="3366"/>
              <a:ext cx="195" cy="500"/>
              <a:chOff x="1970" y="3025"/>
              <a:chExt cx="285" cy="441"/>
            </a:xfrm>
            <a:grpFill/>
          </p:grpSpPr>
          <p:sp>
            <p:nvSpPr>
              <p:cNvPr id="88" name="Line 75">
                <a:extLst>
                  <a:ext uri="{FF2B5EF4-FFF2-40B4-BE49-F238E27FC236}">
                    <a16:creationId xmlns:a16="http://schemas.microsoft.com/office/drawing/2014/main" id="{CB59E014-118C-472D-95FA-B638209397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70" y="3125"/>
                <a:ext cx="232" cy="341"/>
              </a:xfrm>
              <a:prstGeom prst="line">
                <a:avLst/>
              </a:prstGeom>
              <a:grpFill/>
              <a:ln w="508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9" name="Oval 76">
                <a:extLst>
                  <a:ext uri="{FF2B5EF4-FFF2-40B4-BE49-F238E27FC236}">
                    <a16:creationId xmlns:a16="http://schemas.microsoft.com/office/drawing/2014/main" id="{1B70874E-B78A-4C27-A60A-59965BFBF9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8100000">
                <a:off x="2177" y="3145"/>
                <a:ext cx="124" cy="3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90" name="Oval 77">
                <a:extLst>
                  <a:ext uri="{FF2B5EF4-FFF2-40B4-BE49-F238E27FC236}">
                    <a16:creationId xmlns:a16="http://schemas.microsoft.com/office/drawing/2014/main" id="{CB454518-38E9-4345-BE3F-E60700794A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8100000">
                <a:off x="2103" y="3070"/>
                <a:ext cx="124" cy="3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  <p:grpSp>
          <p:nvGrpSpPr>
            <p:cNvPr id="41" name="Group 78">
              <a:extLst>
                <a:ext uri="{FF2B5EF4-FFF2-40B4-BE49-F238E27FC236}">
                  <a16:creationId xmlns:a16="http://schemas.microsoft.com/office/drawing/2014/main" id="{DB28842A-97C3-4404-8093-3B31FFB386A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79" y="2985"/>
              <a:ext cx="195" cy="500"/>
              <a:chOff x="1970" y="2689"/>
              <a:chExt cx="285" cy="441"/>
            </a:xfrm>
            <a:grpFill/>
          </p:grpSpPr>
          <p:sp>
            <p:nvSpPr>
              <p:cNvPr id="85" name="Line 79">
                <a:extLst>
                  <a:ext uri="{FF2B5EF4-FFF2-40B4-BE49-F238E27FC236}">
                    <a16:creationId xmlns:a16="http://schemas.microsoft.com/office/drawing/2014/main" id="{C7372B6A-9CE1-4324-B5E3-C36112E5FB0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70" y="2789"/>
                <a:ext cx="232" cy="341"/>
              </a:xfrm>
              <a:prstGeom prst="line">
                <a:avLst/>
              </a:prstGeom>
              <a:grpFill/>
              <a:ln w="508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6" name="Oval 80">
                <a:extLst>
                  <a:ext uri="{FF2B5EF4-FFF2-40B4-BE49-F238E27FC236}">
                    <a16:creationId xmlns:a16="http://schemas.microsoft.com/office/drawing/2014/main" id="{934D84F6-46FC-44EC-A30E-F46E39D834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8100000">
                <a:off x="2177" y="2809"/>
                <a:ext cx="124" cy="3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87" name="Oval 81">
                <a:extLst>
                  <a:ext uri="{FF2B5EF4-FFF2-40B4-BE49-F238E27FC236}">
                    <a16:creationId xmlns:a16="http://schemas.microsoft.com/office/drawing/2014/main" id="{412894E0-0693-462F-8D60-03EA634BE3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8100000">
                <a:off x="2103" y="2734"/>
                <a:ext cx="124" cy="3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  <p:sp>
          <p:nvSpPr>
            <p:cNvPr id="42" name="Line 82">
              <a:extLst>
                <a:ext uri="{FF2B5EF4-FFF2-40B4-BE49-F238E27FC236}">
                  <a16:creationId xmlns:a16="http://schemas.microsoft.com/office/drawing/2014/main" id="{4BE29F48-B645-4E52-AB76-18F8277948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21" y="392"/>
              <a:ext cx="0" cy="72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Text Box 83">
              <a:extLst>
                <a:ext uri="{FF2B5EF4-FFF2-40B4-BE49-F238E27FC236}">
                  <a16:creationId xmlns:a16="http://schemas.microsoft.com/office/drawing/2014/main" id="{089989B8-43F6-4C72-B11A-84E5794C73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00" y="739"/>
              <a:ext cx="245" cy="433"/>
            </a:xfrm>
            <a:prstGeom prst="rect">
              <a:avLst/>
            </a:prstGeom>
            <a:grp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400">
                  <a:latin typeface="Times New Roman" panose="02020603050405020304" pitchFamily="18" charset="0"/>
                </a:rPr>
                <a:t>g</a:t>
              </a:r>
            </a:p>
          </p:txBody>
        </p:sp>
        <p:grpSp>
          <p:nvGrpSpPr>
            <p:cNvPr id="44" name="Group 84">
              <a:extLst>
                <a:ext uri="{FF2B5EF4-FFF2-40B4-BE49-F238E27FC236}">
                  <a16:creationId xmlns:a16="http://schemas.microsoft.com/office/drawing/2014/main" id="{99B38D64-66DB-4737-AE27-15602190FC49}"/>
                </a:ext>
              </a:extLst>
            </p:cNvPr>
            <p:cNvGrpSpPr>
              <a:grpSpLocks/>
            </p:cNvGrpSpPr>
            <p:nvPr/>
          </p:nvGrpSpPr>
          <p:grpSpPr bwMode="auto">
            <a:xfrm rot="939529">
              <a:off x="230" y="917"/>
              <a:ext cx="2016" cy="768"/>
              <a:chOff x="288" y="1488"/>
              <a:chExt cx="2016" cy="480"/>
            </a:xfrm>
            <a:grpFill/>
          </p:grpSpPr>
          <p:sp>
            <p:nvSpPr>
              <p:cNvPr id="68" name="Rectangle 85">
                <a:extLst>
                  <a:ext uri="{FF2B5EF4-FFF2-40B4-BE49-F238E27FC236}">
                    <a16:creationId xmlns:a16="http://schemas.microsoft.com/office/drawing/2014/main" id="{EA742D23-EAE2-42B0-9B68-F08808AAC1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8" y="1488"/>
                <a:ext cx="2016" cy="480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9" name="Line 86">
                <a:extLst>
                  <a:ext uri="{FF2B5EF4-FFF2-40B4-BE49-F238E27FC236}">
                    <a16:creationId xmlns:a16="http://schemas.microsoft.com/office/drawing/2014/main" id="{6B76D24E-8DAE-42AC-AD9D-9C45A485FF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8" y="1584"/>
                <a:ext cx="2016" cy="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" name="Line 87">
                <a:extLst>
                  <a:ext uri="{FF2B5EF4-FFF2-40B4-BE49-F238E27FC236}">
                    <a16:creationId xmlns:a16="http://schemas.microsoft.com/office/drawing/2014/main" id="{AF047351-28DA-49B4-95C9-FB91881805F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8" y="1728"/>
                <a:ext cx="2016" cy="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1" name="Line 88">
                <a:extLst>
                  <a:ext uri="{FF2B5EF4-FFF2-40B4-BE49-F238E27FC236}">
                    <a16:creationId xmlns:a16="http://schemas.microsoft.com/office/drawing/2014/main" id="{054D56D4-4FCA-47FD-B0A7-7B642C4E0F9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8" y="1824"/>
                <a:ext cx="2016" cy="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" name="Line 89">
                <a:extLst>
                  <a:ext uri="{FF2B5EF4-FFF2-40B4-BE49-F238E27FC236}">
                    <a16:creationId xmlns:a16="http://schemas.microsoft.com/office/drawing/2014/main" id="{EB645D62-C407-4346-86CB-1C1453DE6D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8" y="1920"/>
                <a:ext cx="2016" cy="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" name="Line 90">
                <a:extLst>
                  <a:ext uri="{FF2B5EF4-FFF2-40B4-BE49-F238E27FC236}">
                    <a16:creationId xmlns:a16="http://schemas.microsoft.com/office/drawing/2014/main" id="{292AFF2C-9FC2-4465-9158-4B9D0BF6F9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8" y="1680"/>
                <a:ext cx="2016" cy="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4" name="Line 91">
                <a:extLst>
                  <a:ext uri="{FF2B5EF4-FFF2-40B4-BE49-F238E27FC236}">
                    <a16:creationId xmlns:a16="http://schemas.microsoft.com/office/drawing/2014/main" id="{8F3EC1A5-01CF-4011-A937-6821B6FEF49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68" y="1488"/>
                <a:ext cx="0" cy="48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5" name="Line 92">
                <a:extLst>
                  <a:ext uri="{FF2B5EF4-FFF2-40B4-BE49-F238E27FC236}">
                    <a16:creationId xmlns:a16="http://schemas.microsoft.com/office/drawing/2014/main" id="{5B5FB81A-0A8B-4BCE-B0C5-3E57B7E941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24" y="1488"/>
                <a:ext cx="0" cy="48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6" name="Line 93">
                <a:extLst>
                  <a:ext uri="{FF2B5EF4-FFF2-40B4-BE49-F238E27FC236}">
                    <a16:creationId xmlns:a16="http://schemas.microsoft.com/office/drawing/2014/main" id="{8C3322E5-FBA2-40DF-BFD4-CA20973D31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80" y="1488"/>
                <a:ext cx="0" cy="48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7" name="Line 94">
                <a:extLst>
                  <a:ext uri="{FF2B5EF4-FFF2-40B4-BE49-F238E27FC236}">
                    <a16:creationId xmlns:a16="http://schemas.microsoft.com/office/drawing/2014/main" id="{0F58B65B-4E6A-4A39-B60F-A3E689E88C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12" y="1488"/>
                <a:ext cx="0" cy="48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8" name="Line 95">
                <a:extLst>
                  <a:ext uri="{FF2B5EF4-FFF2-40B4-BE49-F238E27FC236}">
                    <a16:creationId xmlns:a16="http://schemas.microsoft.com/office/drawing/2014/main" id="{339414A9-0F28-45AA-A62C-6201F4AAB55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64" y="1488"/>
                <a:ext cx="0" cy="48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9" name="Line 96">
                <a:extLst>
                  <a:ext uri="{FF2B5EF4-FFF2-40B4-BE49-F238E27FC236}">
                    <a16:creationId xmlns:a16="http://schemas.microsoft.com/office/drawing/2014/main" id="{6B7F78E4-0A87-473F-8E71-9E45DA6826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04" y="1488"/>
                <a:ext cx="0" cy="48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0" name="Line 97">
                <a:extLst>
                  <a:ext uri="{FF2B5EF4-FFF2-40B4-BE49-F238E27FC236}">
                    <a16:creationId xmlns:a16="http://schemas.microsoft.com/office/drawing/2014/main" id="{D47D9590-881F-4679-B415-E0D22075625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6" y="1488"/>
                <a:ext cx="0" cy="48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" name="Line 98">
                <a:extLst>
                  <a:ext uri="{FF2B5EF4-FFF2-40B4-BE49-F238E27FC236}">
                    <a16:creationId xmlns:a16="http://schemas.microsoft.com/office/drawing/2014/main" id="{E38FD274-2528-46C8-9A81-9565044D9FF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1488"/>
                <a:ext cx="0" cy="48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" name="Line 99">
                <a:extLst>
                  <a:ext uri="{FF2B5EF4-FFF2-40B4-BE49-F238E27FC236}">
                    <a16:creationId xmlns:a16="http://schemas.microsoft.com/office/drawing/2014/main" id="{73A5A669-900D-4EBB-BD10-16D018A353E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8" y="1488"/>
                <a:ext cx="0" cy="48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3" name="Line 100">
                <a:extLst>
                  <a:ext uri="{FF2B5EF4-FFF2-40B4-BE49-F238E27FC236}">
                    <a16:creationId xmlns:a16="http://schemas.microsoft.com/office/drawing/2014/main" id="{366ED3DB-7A64-40D2-AA65-D7E701EDB8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20" y="1488"/>
                <a:ext cx="0" cy="48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4" name="Line 101">
                <a:extLst>
                  <a:ext uri="{FF2B5EF4-FFF2-40B4-BE49-F238E27FC236}">
                    <a16:creationId xmlns:a16="http://schemas.microsoft.com/office/drawing/2014/main" id="{5C0F6EF6-D33B-470D-A51E-D63453C5093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" y="1488"/>
                <a:ext cx="0" cy="48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45" name="Line 102">
              <a:extLst>
                <a:ext uri="{FF2B5EF4-FFF2-40B4-BE49-F238E27FC236}">
                  <a16:creationId xmlns:a16="http://schemas.microsoft.com/office/drawing/2014/main" id="{10F46E79-22B1-43E9-8083-3A51031ED3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2" y="1536"/>
              <a:ext cx="655" cy="162"/>
            </a:xfrm>
            <a:prstGeom prst="line">
              <a:avLst/>
            </a:prstGeom>
            <a:grpFill/>
            <a:ln w="508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" name="Line 103">
              <a:extLst>
                <a:ext uri="{FF2B5EF4-FFF2-40B4-BE49-F238E27FC236}">
                  <a16:creationId xmlns:a16="http://schemas.microsoft.com/office/drawing/2014/main" id="{901AA8BC-D5E7-4AF9-A419-EB6BCCBB70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2" y="1728"/>
              <a:ext cx="655" cy="162"/>
            </a:xfrm>
            <a:prstGeom prst="line">
              <a:avLst/>
            </a:prstGeom>
            <a:grpFill/>
            <a:ln w="508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7" name="Group 104">
              <a:extLst>
                <a:ext uri="{FF2B5EF4-FFF2-40B4-BE49-F238E27FC236}">
                  <a16:creationId xmlns:a16="http://schemas.microsoft.com/office/drawing/2014/main" id="{57DE2701-D6BB-48EC-A2D0-D054E4AB7FA1}"/>
                </a:ext>
              </a:extLst>
            </p:cNvPr>
            <p:cNvGrpSpPr>
              <a:grpSpLocks/>
            </p:cNvGrpSpPr>
            <p:nvPr/>
          </p:nvGrpSpPr>
          <p:grpSpPr bwMode="auto">
            <a:xfrm rot="1010829">
              <a:off x="312" y="1877"/>
              <a:ext cx="677" cy="804"/>
              <a:chOff x="3864" y="485"/>
              <a:chExt cx="677" cy="804"/>
            </a:xfrm>
            <a:grpFill/>
          </p:grpSpPr>
          <p:sp>
            <p:nvSpPr>
              <p:cNvPr id="64" name="Line 105">
                <a:extLst>
                  <a:ext uri="{FF2B5EF4-FFF2-40B4-BE49-F238E27FC236}">
                    <a16:creationId xmlns:a16="http://schemas.microsoft.com/office/drawing/2014/main" id="{306371E6-1FDE-4EBB-A0A7-12D44AA9993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64" y="570"/>
                <a:ext cx="0" cy="598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5" name="Rectangle 106">
                <a:extLst>
                  <a:ext uri="{FF2B5EF4-FFF2-40B4-BE49-F238E27FC236}">
                    <a16:creationId xmlns:a16="http://schemas.microsoft.com/office/drawing/2014/main" id="{58681339-89EE-4968-B63E-50B47AAD90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59" y="855"/>
                <a:ext cx="233" cy="434"/>
              </a:xfrm>
              <a:prstGeom prst="rect">
                <a:avLst/>
              </a:prstGeom>
              <a:grp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en-US" sz="2400">
                    <a:latin typeface="Times New Roman" panose="02020603050405020304" pitchFamily="18" charset="0"/>
                  </a:rPr>
                  <a:t>z</a:t>
                </a:r>
              </a:p>
            </p:txBody>
          </p:sp>
          <p:sp>
            <p:nvSpPr>
              <p:cNvPr id="66" name="Line 107">
                <a:extLst>
                  <a:ext uri="{FF2B5EF4-FFF2-40B4-BE49-F238E27FC236}">
                    <a16:creationId xmlns:a16="http://schemas.microsoft.com/office/drawing/2014/main" id="{CA550039-16F3-4FC4-BC56-D666F5FB89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64" y="570"/>
                <a:ext cx="459" cy="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" name="Rectangle 108">
                <a:extLst>
                  <a:ext uri="{FF2B5EF4-FFF2-40B4-BE49-F238E27FC236}">
                    <a16:creationId xmlns:a16="http://schemas.microsoft.com/office/drawing/2014/main" id="{8B874F26-50F3-4049-A9F5-CB5B56F3BC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96" y="485"/>
                <a:ext cx="245" cy="433"/>
              </a:xfrm>
              <a:prstGeom prst="rect">
                <a:avLst/>
              </a:prstGeom>
              <a:grp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en-US" sz="2400">
                    <a:latin typeface="Times New Roman" panose="02020603050405020304" pitchFamily="18" charset="0"/>
                  </a:rPr>
                  <a:t>x</a:t>
                </a:r>
              </a:p>
            </p:txBody>
          </p:sp>
        </p:grpSp>
        <p:sp>
          <p:nvSpPr>
            <p:cNvPr id="48" name="Line 109">
              <a:extLst>
                <a:ext uri="{FF2B5EF4-FFF2-40B4-BE49-F238E27FC236}">
                  <a16:creationId xmlns:a16="http://schemas.microsoft.com/office/drawing/2014/main" id="{3FD966DD-2F06-4508-AEA2-CF66FC92793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00" y="1968"/>
              <a:ext cx="768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" name="Freeform 110">
              <a:extLst>
                <a:ext uri="{FF2B5EF4-FFF2-40B4-BE49-F238E27FC236}">
                  <a16:creationId xmlns:a16="http://schemas.microsoft.com/office/drawing/2014/main" id="{82E2ACE3-E505-4C13-A3D1-D690E90F86B0}"/>
                </a:ext>
              </a:extLst>
            </p:cNvPr>
            <p:cNvSpPr>
              <a:spLocks/>
            </p:cNvSpPr>
            <p:nvPr/>
          </p:nvSpPr>
          <p:spPr bwMode="auto">
            <a:xfrm>
              <a:off x="1344" y="1763"/>
              <a:ext cx="96" cy="192"/>
            </a:xfrm>
            <a:custGeom>
              <a:avLst/>
              <a:gdLst>
                <a:gd name="T0" fmla="*/ 96 w 96"/>
                <a:gd name="T1" fmla="*/ 192 h 192"/>
                <a:gd name="T2" fmla="*/ 0 w 96"/>
                <a:gd name="T3" fmla="*/ 96 h 192"/>
                <a:gd name="T4" fmla="*/ 96 w 96"/>
                <a:gd name="T5" fmla="*/ 0 h 192"/>
                <a:gd name="T6" fmla="*/ 0 60000 65536"/>
                <a:gd name="T7" fmla="*/ 0 60000 65536"/>
                <a:gd name="T8" fmla="*/ 0 60000 65536"/>
                <a:gd name="T9" fmla="*/ 0 w 96"/>
                <a:gd name="T10" fmla="*/ 0 h 192"/>
                <a:gd name="T11" fmla="*/ 96 w 96"/>
                <a:gd name="T12" fmla="*/ 192 h 19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" h="192">
                  <a:moveTo>
                    <a:pt x="96" y="192"/>
                  </a:moveTo>
                  <a:cubicBezTo>
                    <a:pt x="48" y="160"/>
                    <a:pt x="0" y="128"/>
                    <a:pt x="0" y="96"/>
                  </a:cubicBezTo>
                  <a:cubicBezTo>
                    <a:pt x="0" y="64"/>
                    <a:pt x="48" y="32"/>
                    <a:pt x="96" y="0"/>
                  </a:cubicBezTo>
                </a:path>
              </a:pathLst>
            </a:custGeom>
            <a:grp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" name="Text Box 111">
              <a:extLst>
                <a:ext uri="{FF2B5EF4-FFF2-40B4-BE49-F238E27FC236}">
                  <a16:creationId xmlns:a16="http://schemas.microsoft.com/office/drawing/2014/main" id="{D4062B80-68A6-4586-A05D-F6EDBF73E6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" y="1658"/>
              <a:ext cx="274" cy="433"/>
            </a:xfrm>
            <a:prstGeom prst="rect">
              <a:avLst/>
            </a:prstGeom>
            <a:grp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400">
                  <a:latin typeface="Symbol" panose="05050102010706020507" pitchFamily="18" charset="2"/>
                </a:rPr>
                <a:t>a</a:t>
              </a:r>
            </a:p>
          </p:txBody>
        </p:sp>
        <p:sp>
          <p:nvSpPr>
            <p:cNvPr id="51" name="Text Box 112">
              <a:extLst>
                <a:ext uri="{FF2B5EF4-FFF2-40B4-BE49-F238E27FC236}">
                  <a16:creationId xmlns:a16="http://schemas.microsoft.com/office/drawing/2014/main" id="{5FCED47C-C8A8-4ADD-87C2-0A5A3C5FFE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10" y="417"/>
              <a:ext cx="1422" cy="433"/>
            </a:xfrm>
            <a:prstGeom prst="rect">
              <a:avLst/>
            </a:prstGeom>
            <a:grp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400">
                  <a:latin typeface="Times New Roman" panose="02020603050405020304" pitchFamily="18" charset="0"/>
                </a:rPr>
                <a:t>Slope=S=tan</a:t>
              </a:r>
              <a:r>
                <a:rPr lang="en-US" altLang="en-US" sz="2400">
                  <a:latin typeface="Symbol" panose="05050102010706020507" pitchFamily="18" charset="2"/>
                </a:rPr>
                <a:t>a</a:t>
              </a: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grpSp>
          <p:nvGrpSpPr>
            <p:cNvPr id="52" name="Group 113">
              <a:extLst>
                <a:ext uri="{FF2B5EF4-FFF2-40B4-BE49-F238E27FC236}">
                  <a16:creationId xmlns:a16="http://schemas.microsoft.com/office/drawing/2014/main" id="{D8B97D42-5357-4C57-897D-42089E12445B}"/>
                </a:ext>
              </a:extLst>
            </p:cNvPr>
            <p:cNvGrpSpPr>
              <a:grpSpLocks/>
            </p:cNvGrpSpPr>
            <p:nvPr/>
          </p:nvGrpSpPr>
          <p:grpSpPr bwMode="auto">
            <a:xfrm rot="904813">
              <a:off x="870" y="1245"/>
              <a:ext cx="1239" cy="792"/>
              <a:chOff x="3972" y="1790"/>
              <a:chExt cx="1239" cy="792"/>
            </a:xfrm>
            <a:grpFill/>
          </p:grpSpPr>
          <p:grpSp>
            <p:nvGrpSpPr>
              <p:cNvPr id="59" name="Group 114">
                <a:extLst>
                  <a:ext uri="{FF2B5EF4-FFF2-40B4-BE49-F238E27FC236}">
                    <a16:creationId xmlns:a16="http://schemas.microsoft.com/office/drawing/2014/main" id="{AA239483-A678-412F-AABB-C9C76E5AE5F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923" y="2001"/>
                <a:ext cx="288" cy="326"/>
                <a:chOff x="3216" y="1824"/>
                <a:chExt cx="288" cy="288"/>
              </a:xfrm>
              <a:grpFill/>
            </p:grpSpPr>
            <p:sp>
              <p:nvSpPr>
                <p:cNvPr id="62" name="Line 115">
                  <a:extLst>
                    <a:ext uri="{FF2B5EF4-FFF2-40B4-BE49-F238E27FC236}">
                      <a16:creationId xmlns:a16="http://schemas.microsoft.com/office/drawing/2014/main" id="{4B0F428A-A1A7-424C-B9FA-DA7F9BAAF16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216" y="1825"/>
                  <a:ext cx="0" cy="287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 type="none" w="sm" len="sm"/>
                  <a:tailEnd type="stealth" w="med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" name="Line 116">
                  <a:extLst>
                    <a:ext uri="{FF2B5EF4-FFF2-40B4-BE49-F238E27FC236}">
                      <a16:creationId xmlns:a16="http://schemas.microsoft.com/office/drawing/2014/main" id="{635C536E-1C4A-4A98-8E6A-7F015DFE3F7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265" y="1824"/>
                  <a:ext cx="239" cy="0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  <a:headEnd type="none" w="sm" len="sm"/>
                  <a:tailEnd type="stealth" w="med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60" name="Rectangle 117">
                <a:extLst>
                  <a:ext uri="{FF2B5EF4-FFF2-40B4-BE49-F238E27FC236}">
                    <a16:creationId xmlns:a16="http://schemas.microsoft.com/office/drawing/2014/main" id="{2C206712-DF0F-4264-9169-FBF827ED9F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72" y="2148"/>
                <a:ext cx="295" cy="434"/>
              </a:xfrm>
              <a:prstGeom prst="rect">
                <a:avLst/>
              </a:prstGeom>
              <a:grp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en-US" sz="2400">
                    <a:latin typeface="Times New Roman" panose="02020603050405020304" pitchFamily="18" charset="0"/>
                  </a:rPr>
                  <a:t>w</a:t>
                </a:r>
              </a:p>
            </p:txBody>
          </p:sp>
          <p:sp>
            <p:nvSpPr>
              <p:cNvPr id="61" name="Rectangle 118">
                <a:extLst>
                  <a:ext uri="{FF2B5EF4-FFF2-40B4-BE49-F238E27FC236}">
                    <a16:creationId xmlns:a16="http://schemas.microsoft.com/office/drawing/2014/main" id="{AAA0A24A-BCAB-4DFE-B768-15B3D51342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1" y="1790"/>
                <a:ext cx="245" cy="433"/>
              </a:xfrm>
              <a:prstGeom prst="rect">
                <a:avLst/>
              </a:prstGeom>
              <a:grp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en-US" sz="2400">
                    <a:latin typeface="Times New Roman" panose="02020603050405020304" pitchFamily="18" charset="0"/>
                  </a:rPr>
                  <a:t>u</a:t>
                </a:r>
              </a:p>
            </p:txBody>
          </p:sp>
        </p:grpSp>
        <p:grpSp>
          <p:nvGrpSpPr>
            <p:cNvPr id="53" name="Group 119">
              <a:extLst>
                <a:ext uri="{FF2B5EF4-FFF2-40B4-BE49-F238E27FC236}">
                  <a16:creationId xmlns:a16="http://schemas.microsoft.com/office/drawing/2014/main" id="{FAB8C26C-5DA5-4401-9C8F-936A53E6B97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1" y="1219"/>
              <a:ext cx="194" cy="500"/>
              <a:chOff x="1538" y="2017"/>
              <a:chExt cx="285" cy="441"/>
            </a:xfrm>
            <a:grpFill/>
          </p:grpSpPr>
          <p:sp>
            <p:nvSpPr>
              <p:cNvPr id="56" name="Line 120">
                <a:extLst>
                  <a:ext uri="{FF2B5EF4-FFF2-40B4-BE49-F238E27FC236}">
                    <a16:creationId xmlns:a16="http://schemas.microsoft.com/office/drawing/2014/main" id="{AC9BFB9C-30FA-4A20-A179-4A1FE70B56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538" y="2117"/>
                <a:ext cx="232" cy="341"/>
              </a:xfrm>
              <a:prstGeom prst="line">
                <a:avLst/>
              </a:prstGeom>
              <a:grpFill/>
              <a:ln w="508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" name="Oval 121">
                <a:extLst>
                  <a:ext uri="{FF2B5EF4-FFF2-40B4-BE49-F238E27FC236}">
                    <a16:creationId xmlns:a16="http://schemas.microsoft.com/office/drawing/2014/main" id="{A601873D-AD44-4B03-8B74-3AD2C35797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8100000">
                <a:off x="1745" y="2137"/>
                <a:ext cx="124" cy="3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58" name="Oval 122">
                <a:extLst>
                  <a:ext uri="{FF2B5EF4-FFF2-40B4-BE49-F238E27FC236}">
                    <a16:creationId xmlns:a16="http://schemas.microsoft.com/office/drawing/2014/main" id="{8C74EB63-255B-43AC-9388-638AB28642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8100000">
                <a:off x="1671" y="2062"/>
                <a:ext cx="124" cy="3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  <p:sp>
          <p:nvSpPr>
            <p:cNvPr id="54" name="Text Box 123">
              <a:extLst>
                <a:ext uri="{FF2B5EF4-FFF2-40B4-BE49-F238E27FC236}">
                  <a16:creationId xmlns:a16="http://schemas.microsoft.com/office/drawing/2014/main" id="{78AD0DC2-D8CE-4CEB-96CD-CF0F2FF7C7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6" y="176"/>
              <a:ext cx="1346" cy="433"/>
            </a:xfrm>
            <a:prstGeom prst="rect">
              <a:avLst/>
            </a:prstGeom>
            <a:grp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400" dirty="0">
                  <a:latin typeface="Times New Roman" panose="02020603050405020304" pitchFamily="18" charset="0"/>
                </a:rPr>
                <a:t>River Section</a:t>
              </a:r>
            </a:p>
          </p:txBody>
        </p:sp>
        <p:sp>
          <p:nvSpPr>
            <p:cNvPr id="55" name="Text Box 124">
              <a:extLst>
                <a:ext uri="{FF2B5EF4-FFF2-40B4-BE49-F238E27FC236}">
                  <a16:creationId xmlns:a16="http://schemas.microsoft.com/office/drawing/2014/main" id="{0D4CB2AA-735D-4FBB-9EBC-473803140E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96" y="194"/>
              <a:ext cx="1715" cy="433"/>
            </a:xfrm>
            <a:prstGeom prst="rect">
              <a:avLst/>
            </a:prstGeom>
            <a:grp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400">
                  <a:latin typeface="Times New Roman" panose="02020603050405020304" pitchFamily="18" charset="0"/>
                </a:rPr>
                <a:t>Reservoir Section</a:t>
              </a:r>
            </a:p>
          </p:txBody>
        </p:sp>
      </p:grp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551CC416-FB9A-4ECC-91D8-88056E37F0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4477"/>
            <a:ext cx="9144000" cy="1422400"/>
          </a:xfrm>
        </p:spPr>
        <p:txBody>
          <a:bodyPr/>
          <a:lstStyle/>
          <a:p>
            <a:pPr eaLnBrk="1" hangingPunct="1">
              <a:lnSpc>
                <a:spcPct val="85000"/>
              </a:lnSpc>
            </a:pPr>
            <a:r>
              <a:rPr lang="en-US" altLang="en-US" b="1" dirty="0">
                <a:ea typeface="ＭＳ Ｐゴシック" panose="020B0600070205080204" pitchFamily="34" charset="-128"/>
              </a:rPr>
              <a:t>CE-QUAL-W2 Water Quality</a:t>
            </a:r>
            <a:br>
              <a:rPr lang="en-US" altLang="en-US" b="1" dirty="0">
                <a:ea typeface="ＭＳ Ｐゴシック" panose="020B0600070205080204" pitchFamily="34" charset="-128"/>
              </a:rPr>
            </a:br>
            <a:endParaRPr lang="en-US" altLang="en-US" b="1" dirty="0">
              <a:ea typeface="ＭＳ Ｐゴシック" panose="020B0600070205080204" pitchFamily="34" charset="-128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13D37E6E-6535-44E1-AACC-41FF0ED203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D7DCEF15-7836-44FC-96B1-79BCE88A2D2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7137608"/>
              </p:ext>
            </p:extLst>
          </p:nvPr>
        </p:nvGraphicFramePr>
        <p:xfrm>
          <a:off x="368300" y="1426877"/>
          <a:ext cx="8445500" cy="430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Visio" r:id="rId3" imgW="8477223" imgH="4324336" progId="Visio.Drawing.15">
                  <p:embed/>
                </p:oleObj>
              </mc:Choice>
              <mc:Fallback>
                <p:oleObj name="Visio" r:id="rId3" imgW="8477223" imgH="432433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300" y="1426877"/>
                        <a:ext cx="8445500" cy="4305300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9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70618D83-883B-4F42-8C54-566A8D325E01}"/>
              </a:ext>
            </a:extLst>
          </p:cNvPr>
          <p:cNvSpPr txBox="1"/>
          <p:nvPr/>
        </p:nvSpPr>
        <p:spPr>
          <a:xfrm>
            <a:off x="6656399" y="1443543"/>
            <a:ext cx="1534886" cy="1384995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en-US" sz="1200" b="1" dirty="0"/>
              <a:t>General Constituents</a:t>
            </a:r>
          </a:p>
          <a:p>
            <a:r>
              <a:rPr lang="en-US" sz="1200" b="1" dirty="0"/>
              <a:t>Bacteria</a:t>
            </a:r>
          </a:p>
          <a:p>
            <a:r>
              <a:rPr lang="en-US" sz="1200" b="1" dirty="0"/>
              <a:t>CBOD</a:t>
            </a:r>
          </a:p>
          <a:p>
            <a:r>
              <a:rPr lang="en-US" sz="1200" b="1" dirty="0"/>
              <a:t>DGP, N2</a:t>
            </a:r>
          </a:p>
          <a:p>
            <a:r>
              <a:rPr lang="en-US" sz="1200" b="1" dirty="0"/>
              <a:t>TDG</a:t>
            </a:r>
          </a:p>
          <a:p>
            <a:r>
              <a:rPr lang="en-US" sz="1200" b="1" dirty="0"/>
              <a:t>Algae toxins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46044A4-1201-4C31-B302-BF46D5BDD8DA}"/>
              </a:ext>
            </a:extLst>
          </p:cNvPr>
          <p:cNvSpPr txBox="1"/>
          <p:nvPr/>
        </p:nvSpPr>
        <p:spPr>
          <a:xfrm>
            <a:off x="899464" y="1801009"/>
            <a:ext cx="1534887" cy="738664"/>
          </a:xfrm>
          <a:prstGeom prst="rect">
            <a:avLst/>
          </a:prstGeom>
          <a:solidFill>
            <a:srgbClr val="92D050"/>
          </a:solidFill>
        </p:spPr>
        <p:txBody>
          <a:bodyPr wrap="square">
            <a:spAutoFit/>
          </a:bodyPr>
          <a:lstStyle/>
          <a:p>
            <a:pPr marL="0" lvl="2"/>
            <a:r>
              <a:rPr lang="en-US" sz="1400" b="1" dirty="0"/>
              <a:t>H2S, CH4, SO4, Fe(II), </a:t>
            </a:r>
            <a:r>
              <a:rPr lang="en-US" sz="1400" b="1" dirty="0" err="1"/>
              <a:t>FeOOH</a:t>
            </a:r>
            <a:r>
              <a:rPr lang="en-US" sz="1400" b="1" dirty="0"/>
              <a:t>, Mn(II), MnO2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D0317BE-0174-463D-8E6A-6D5304789D2A}"/>
              </a:ext>
            </a:extLst>
          </p:cNvPr>
          <p:cNvSpPr txBox="1"/>
          <p:nvPr/>
        </p:nvSpPr>
        <p:spPr>
          <a:xfrm>
            <a:off x="3573188" y="5494102"/>
            <a:ext cx="2074578" cy="738664"/>
          </a:xfrm>
          <a:prstGeom prst="rect">
            <a:avLst/>
          </a:prstGeom>
          <a:solidFill>
            <a:srgbClr val="92D050"/>
          </a:solidFill>
        </p:spPr>
        <p:txBody>
          <a:bodyPr wrap="square">
            <a:spAutoFit/>
          </a:bodyPr>
          <a:lstStyle/>
          <a:p>
            <a:pPr marL="0" lvl="2"/>
            <a:r>
              <a:rPr lang="en-US" sz="1400" b="1" dirty="0"/>
              <a:t>Zero order</a:t>
            </a:r>
          </a:p>
          <a:p>
            <a:pPr marL="0" lvl="2"/>
            <a:r>
              <a:rPr lang="en-US" sz="1400" b="1" dirty="0"/>
              <a:t>First order</a:t>
            </a:r>
          </a:p>
          <a:p>
            <a:pPr marL="0" lvl="2"/>
            <a:r>
              <a:rPr lang="en-US" sz="1400" b="1" dirty="0"/>
              <a:t>Sediment diagenesis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8745F638-7053-45B9-A6B8-64FB819D6D5D}"/>
              </a:ext>
            </a:extLst>
          </p:cNvPr>
          <p:cNvSpPr txBox="1"/>
          <p:nvPr/>
        </p:nvSpPr>
        <p:spPr>
          <a:xfrm>
            <a:off x="3704663" y="3319295"/>
            <a:ext cx="1801908" cy="369332"/>
          </a:xfrm>
          <a:prstGeom prst="rect">
            <a:avLst/>
          </a:prstGeom>
          <a:solidFill>
            <a:srgbClr val="92D050"/>
          </a:solidFill>
        </p:spPr>
        <p:txBody>
          <a:bodyPr wrap="square">
            <a:spAutoFit/>
          </a:bodyPr>
          <a:lstStyle/>
          <a:p>
            <a:r>
              <a:rPr lang="en-US" sz="1800" dirty="0"/>
              <a:t>Organic Carbon</a:t>
            </a:r>
            <a:endParaRPr lang="en-US" dirty="0"/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>
            <a:extLst>
              <a:ext uri="{FF2B5EF4-FFF2-40B4-BE49-F238E27FC236}">
                <a16:creationId xmlns:a16="http://schemas.microsoft.com/office/drawing/2014/main" id="{7F61A964-BE57-48CB-BC7E-2BBE38BFD58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1200"/>
            <a:ext cx="9144000" cy="1422400"/>
          </a:xfrm>
        </p:spPr>
        <p:txBody>
          <a:bodyPr/>
          <a:lstStyle/>
          <a:p>
            <a:pPr eaLnBrk="1" hangingPunct="1">
              <a:lnSpc>
                <a:spcPct val="85000"/>
              </a:lnSpc>
            </a:pPr>
            <a:r>
              <a:rPr lang="en-US" dirty="0"/>
              <a:t>W2 Version 4.5 Excel Control Files</a:t>
            </a:r>
            <a:br>
              <a:rPr lang="en-US" dirty="0"/>
            </a:br>
            <a:endParaRPr lang="en-US" altLang="en-US" b="1" dirty="0">
              <a:ea typeface="ＭＳ Ｐゴシック" panose="020B0600070205080204" pitchFamily="34" charset="-128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DB319DD-9D4C-48B1-9E8B-5F9CFB7F894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9176" y="911393"/>
            <a:ext cx="3560067" cy="5388210"/>
          </a:xfrm>
          <a:prstGeom prst="rect">
            <a:avLst/>
          </a:prstGeom>
        </p:spPr>
      </p:pic>
      <p:sp>
        <p:nvSpPr>
          <p:cNvPr id="6" name="Content Placeholder 3">
            <a:extLst>
              <a:ext uri="{FF2B5EF4-FFF2-40B4-BE49-F238E27FC236}">
                <a16:creationId xmlns:a16="http://schemas.microsoft.com/office/drawing/2014/main" id="{522C9833-7FBD-41E0-9F1E-0CDFFF0B57B1}"/>
              </a:ext>
            </a:extLst>
          </p:cNvPr>
          <p:cNvSpPr txBox="1">
            <a:spLocks/>
          </p:cNvSpPr>
          <p:nvPr/>
        </p:nvSpPr>
        <p:spPr>
          <a:xfrm>
            <a:off x="4155948" y="1977585"/>
            <a:ext cx="4988052" cy="4268585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 3" panose="05040102010807070707" pitchFamily="18" charset="2"/>
              <a:buChar char="w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50000"/>
              <a:buFont typeface="Wingdings" panose="05000000000000000000" pitchFamily="2" charset="2"/>
              <a:buChar char="¡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SzPct val="50000"/>
              <a:buFont typeface="Wingdings" pitchFamily="2" charset="2"/>
              <a:buChar char="¡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SzPct val="50000"/>
              <a:buFont typeface="Wingdings" pitchFamily="2" charset="2"/>
              <a:buChar char="¡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SzPct val="50000"/>
              <a:buFont typeface="Wingdings" pitchFamily="2" charset="2"/>
              <a:buChar char="¡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SzPct val="50000"/>
              <a:buFont typeface="Wingdings" pitchFamily="2" charset="2"/>
              <a:buChar char="¡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400" kern="0" dirty="0"/>
              <a:t>Simplified editing of input files</a:t>
            </a:r>
          </a:p>
          <a:p>
            <a:r>
              <a:rPr lang="en-US" sz="2400" kern="0" dirty="0"/>
              <a:t>No </a:t>
            </a:r>
            <a:r>
              <a:rPr lang="en-US" sz="2400" kern="0" dirty="0" err="1"/>
              <a:t>graph.npt</a:t>
            </a:r>
            <a:endParaRPr lang="en-US" sz="2400" kern="0" dirty="0"/>
          </a:p>
          <a:p>
            <a:r>
              <a:rPr lang="en-US" sz="2400" kern="0" dirty="0"/>
              <a:t>Easier for cut and pasting</a:t>
            </a:r>
          </a:p>
          <a:p>
            <a:r>
              <a:rPr lang="en-US" sz="2400" kern="0" dirty="0"/>
              <a:t>Simplified I/O</a:t>
            </a:r>
          </a:p>
          <a:p>
            <a:r>
              <a:rPr lang="en-US" sz="2400" kern="0" dirty="0"/>
              <a:t>Files are better organized</a:t>
            </a:r>
          </a:p>
          <a:p>
            <a:r>
              <a:rPr lang="en-US" sz="2400" kern="0" dirty="0"/>
              <a:t>Variable names and explanations at your fingertips</a:t>
            </a:r>
          </a:p>
          <a:p>
            <a:r>
              <a:rPr lang="en-US" sz="2400" kern="0" dirty="0"/>
              <a:t>Formulae included in released Excel tool assist in control file development</a:t>
            </a:r>
          </a:p>
          <a:p>
            <a:endParaRPr lang="en-US" sz="2400" kern="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1351FA8-D255-4AE0-9745-F7143E195EA3}"/>
              </a:ext>
            </a:extLst>
          </p:cNvPr>
          <p:cNvSpPr txBox="1"/>
          <p:nvPr/>
        </p:nvSpPr>
        <p:spPr>
          <a:xfrm>
            <a:off x="4223188" y="927147"/>
            <a:ext cx="4396377" cy="830997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sz="2400" dirty="0"/>
              <a:t>Excel file w2_con.xlsm </a:t>
            </a:r>
            <a:r>
              <a:rPr lang="en-US" sz="2400" dirty="0">
                <a:sym typeface="Wingdings" panose="05000000000000000000" pitchFamily="2" charset="2"/>
              </a:rPr>
              <a:t> w2_con.csv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578533939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>
            <a:extLst>
              <a:ext uri="{FF2B5EF4-FFF2-40B4-BE49-F238E27FC236}">
                <a16:creationId xmlns:a16="http://schemas.microsoft.com/office/drawing/2014/main" id="{7F61A964-BE57-48CB-BC7E-2BBE38BFD58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1200"/>
            <a:ext cx="9144000" cy="1422400"/>
          </a:xfrm>
        </p:spPr>
        <p:txBody>
          <a:bodyPr/>
          <a:lstStyle/>
          <a:p>
            <a:pPr eaLnBrk="1" hangingPunct="1">
              <a:lnSpc>
                <a:spcPct val="85000"/>
              </a:lnSpc>
            </a:pPr>
            <a:r>
              <a:rPr lang="en-US" dirty="0"/>
              <a:t>CO2 and Atmospheric Deposition</a:t>
            </a:r>
            <a:br>
              <a:rPr lang="en-US" altLang="en-US" b="1" dirty="0">
                <a:ea typeface="ＭＳ Ｐゴシック" panose="020B0600070205080204" pitchFamily="34" charset="-128"/>
              </a:rPr>
            </a:br>
            <a:endParaRPr lang="en-US" altLang="en-US" b="1" dirty="0">
              <a:ea typeface="ＭＳ Ｐゴシック" panose="020B0600070205080204" pitchFamily="34" charset="-128"/>
            </a:endParaRPr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71E31308-6032-4A41-8BB9-4768D6804641}"/>
              </a:ext>
            </a:extLst>
          </p:cNvPr>
          <p:cNvPicPr>
            <a:picLocks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1510863"/>
            <a:ext cx="5109882" cy="38429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8D5D32DF-1AC5-44AC-B41E-7BD776042EA8}"/>
              </a:ext>
            </a:extLst>
          </p:cNvPr>
          <p:cNvSpPr txBox="1">
            <a:spLocks/>
          </p:cNvSpPr>
          <p:nvPr/>
        </p:nvSpPr>
        <p:spPr bwMode="auto">
          <a:xfrm>
            <a:off x="5281411" y="1403330"/>
            <a:ext cx="3728118" cy="384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 3" panose="05040102010807070707" pitchFamily="18" charset="2"/>
              <a:buChar char="w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50000"/>
              <a:buFont typeface="Wingdings" panose="05000000000000000000" pitchFamily="2" charset="2"/>
              <a:buChar char="¡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SzPct val="50000"/>
              <a:buFont typeface="Wingdings" pitchFamily="2" charset="2"/>
              <a:buChar char="¡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SzPct val="50000"/>
              <a:buFont typeface="Wingdings" pitchFamily="2" charset="2"/>
              <a:buChar char="¡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SzPct val="50000"/>
              <a:buFont typeface="Wingdings" pitchFamily="2" charset="2"/>
              <a:buChar char="¡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SzPct val="50000"/>
              <a:buFont typeface="Wingdings" pitchFamily="2" charset="2"/>
              <a:buChar char="¡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000" kern="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tmospheric deposition: either dry or wet deposition (rain or snow) of pollutants contribute to the mass loading of a pollutant. </a:t>
            </a:r>
          </a:p>
          <a:p>
            <a:r>
              <a:rPr lang="en-US" sz="2000" kern="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ry deposition can include dust or particle transport associated with the pollutant. </a:t>
            </a:r>
          </a:p>
          <a:p>
            <a:r>
              <a:rPr lang="en-US" sz="2000" kern="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he processes of atmospheric deposition include any state variables in CE-QUAL-W2 (such as N, P, and Hg) .</a:t>
            </a:r>
            <a:endParaRPr lang="en-US" sz="2000" kern="0" dirty="0"/>
          </a:p>
        </p:txBody>
      </p:sp>
    </p:spTree>
    <p:extLst>
      <p:ext uri="{BB962C8B-B14F-4D97-AF65-F5344CB8AC3E}">
        <p14:creationId xmlns:p14="http://schemas.microsoft.com/office/powerpoint/2010/main" val="3562691132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>
            <a:extLst>
              <a:ext uri="{FF2B5EF4-FFF2-40B4-BE49-F238E27FC236}">
                <a16:creationId xmlns:a16="http://schemas.microsoft.com/office/drawing/2014/main" id="{7F61A964-BE57-48CB-BC7E-2BBE38BFD58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1200"/>
            <a:ext cx="9144000" cy="1422400"/>
          </a:xfrm>
        </p:spPr>
        <p:txBody>
          <a:bodyPr/>
          <a:lstStyle/>
          <a:p>
            <a:pPr eaLnBrk="1" hangingPunct="1">
              <a:lnSpc>
                <a:spcPct val="85000"/>
              </a:lnSpc>
            </a:pPr>
            <a:r>
              <a:rPr lang="en-US" dirty="0">
                <a:ea typeface="ＭＳ Ｐゴシック" pitchFamily="34" charset="-128"/>
              </a:rPr>
              <a:t>Organic Carbon Constituents</a:t>
            </a:r>
            <a:br>
              <a:rPr lang="en-US" altLang="en-US" b="1" dirty="0">
                <a:ea typeface="ＭＳ Ｐゴシック" panose="020B0600070205080204" pitchFamily="34" charset="-128"/>
              </a:rPr>
            </a:br>
            <a:endParaRPr lang="en-US" altLang="en-US" b="1" dirty="0">
              <a:ea typeface="ＭＳ Ｐゴシック" panose="020B0600070205080204" pitchFamily="34" charset="-128"/>
            </a:endParaRP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3227AFF5-F05B-4376-B85C-ADF5BA74E8B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623330"/>
              </p:ext>
            </p:extLst>
          </p:nvPr>
        </p:nvGraphicFramePr>
        <p:xfrm>
          <a:off x="49955" y="1326383"/>
          <a:ext cx="4775200" cy="175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0" name="Visio" r:id="rId3" imgW="4787836" imgH="1752600" progId="Visio.Drawing.15">
                  <p:embed/>
                </p:oleObj>
              </mc:Choice>
              <mc:Fallback>
                <p:oleObj name="Visio" r:id="rId3" imgW="4787836" imgH="1752600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2DFF678C-12C3-41B9-AF93-3757599FAD4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55" y="1326383"/>
                        <a:ext cx="4775200" cy="1758950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9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45604B5F-1C3B-4403-BE98-9FCB6FD56B8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0163424"/>
              </p:ext>
            </p:extLst>
          </p:nvPr>
        </p:nvGraphicFramePr>
        <p:xfrm>
          <a:off x="5022088" y="1326383"/>
          <a:ext cx="3968750" cy="177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" name="Visio" r:id="rId5" imgW="3968793" imgH="1752600" progId="Visio.Drawing.15">
                  <p:embed/>
                </p:oleObj>
              </mc:Choice>
              <mc:Fallback>
                <p:oleObj name="Visio" r:id="rId5" imgW="3968793" imgH="1752600" progId="Visio.Drawing.15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2EBA8779-6B62-43E8-B3D4-74C397C0981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2088" y="1326383"/>
                        <a:ext cx="3968750" cy="1771650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9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37D25DB4-D63B-4DB2-8FF4-6C6476464A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4735195"/>
              </p:ext>
            </p:extLst>
          </p:nvPr>
        </p:nvGraphicFramePr>
        <p:xfrm>
          <a:off x="62826" y="3397592"/>
          <a:ext cx="4699000" cy="175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2" name="Visio" r:id="rId7" imgW="4673660" imgH="1752600" progId="Visio.Drawing.15">
                  <p:embed/>
                </p:oleObj>
              </mc:Choice>
              <mc:Fallback>
                <p:oleObj name="Visio" r:id="rId7" imgW="4673660" imgH="1752600" progId="Visio.Drawing.15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9176D3B4-5DC7-414D-A292-AEDDACAEBF3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26" y="3397592"/>
                        <a:ext cx="4699000" cy="1758950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9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5876A959-C695-49E3-AE64-1E7DEB8888A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9772692"/>
              </p:ext>
            </p:extLst>
          </p:nvPr>
        </p:nvGraphicFramePr>
        <p:xfrm>
          <a:off x="62826" y="5397203"/>
          <a:ext cx="3981450" cy="113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3" name="Visio" r:id="rId9" imgW="4000489" imgH="1130390" progId="Visio.Drawing.15">
                  <p:embed/>
                </p:oleObj>
              </mc:Choice>
              <mc:Fallback>
                <p:oleObj name="Visio" r:id="rId9" imgW="4000489" imgH="1130390" progId="Visio.Drawing.15">
                  <p:embed/>
                  <p:pic>
                    <p:nvPicPr>
                      <p:cNvPr id="11" name="Object 10">
                        <a:extLst>
                          <a:ext uri="{FF2B5EF4-FFF2-40B4-BE49-F238E27FC236}">
                            <a16:creationId xmlns:a16="http://schemas.microsoft.com/office/drawing/2014/main" id="{D52E70C8-6D7F-47A9-9B73-F3B35DF7863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26" y="5397203"/>
                        <a:ext cx="3981450" cy="1136650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9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2E102972-13EF-44DC-88D8-3F20DE7F44E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4341920"/>
              </p:ext>
            </p:extLst>
          </p:nvPr>
        </p:nvGraphicFramePr>
        <p:xfrm>
          <a:off x="4865281" y="3582154"/>
          <a:ext cx="4210050" cy="256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4" r:id="rId11" imgW="4248111" imgH="2546305" progId="Visio.Drawing.15">
                  <p:embed/>
                </p:oleObj>
              </mc:Choice>
              <mc:Fallback>
                <p:oleObj r:id="rId11" imgW="4248111" imgH="2546305" progId="Visio.Drawing.15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4DD83BC2-BBEE-4332-8159-4B6C429990B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5281" y="3582154"/>
                        <a:ext cx="4210050" cy="2562225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75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95527091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>
            <a:extLst>
              <a:ext uri="{FF2B5EF4-FFF2-40B4-BE49-F238E27FC236}">
                <a16:creationId xmlns:a16="http://schemas.microsoft.com/office/drawing/2014/main" id="{7F61A964-BE57-48CB-BC7E-2BBE38BFD58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1200"/>
            <a:ext cx="9144000" cy="1422400"/>
          </a:xfrm>
        </p:spPr>
        <p:txBody>
          <a:bodyPr/>
          <a:lstStyle/>
          <a:p>
            <a:pPr eaLnBrk="1" hangingPunct="1">
              <a:lnSpc>
                <a:spcPct val="85000"/>
              </a:lnSpc>
            </a:pPr>
            <a:r>
              <a:rPr lang="en-US" altLang="en-US" b="1" dirty="0">
                <a:ea typeface="ＭＳ Ｐゴシック" panose="020B0600070205080204" pitchFamily="34" charset="-128"/>
              </a:rPr>
              <a:t>Sediment Diagenesis Module</a:t>
            </a:r>
            <a:br>
              <a:rPr lang="en-US" altLang="en-US" b="1" dirty="0">
                <a:ea typeface="ＭＳ Ｐゴシック" panose="020B0600070205080204" pitchFamily="34" charset="-128"/>
              </a:rPr>
            </a:br>
            <a:endParaRPr lang="en-US" altLang="en-US" b="1" dirty="0">
              <a:ea typeface="ＭＳ Ｐゴシック" panose="020B0600070205080204" pitchFamily="34" charset="-128"/>
            </a:endParaRP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8C57CECE-85F2-4397-A70D-FDD2287C6A7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671" y="1480548"/>
            <a:ext cx="4545175" cy="4423160"/>
          </a:xfrm>
        </p:spPr>
        <p:txBody>
          <a:bodyPr>
            <a:normAutofit fontScale="62500" lnSpcReduction="20000"/>
          </a:bodyPr>
          <a:lstStyle/>
          <a:p>
            <a:r>
              <a:rPr lang="en-US" sz="2600" b="1" dirty="0">
                <a:latin typeface="Calibri" panose="020F0502020204030204" pitchFamily="34" charset="0"/>
                <a:cs typeface="Calibri" panose="020F0502020204030204" pitchFamily="34" charset="0"/>
              </a:rPr>
              <a:t>Inputs: csv format</a:t>
            </a:r>
          </a:p>
          <a:p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Outputs: Bottom layer and averaged outputs</a:t>
            </a:r>
          </a:p>
          <a:p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Simplified computations to steady-state</a:t>
            </a:r>
          </a:p>
          <a:p>
            <a:pPr>
              <a:spcBef>
                <a:spcPts val="0"/>
              </a:spcBef>
            </a:pPr>
            <a:r>
              <a:rPr lang="en-US" sz="2600" kern="0" dirty="0">
                <a:effectLst/>
                <a:latin typeface="Calibri" panose="020F0502020204030204" pitchFamily="34" charset="0"/>
                <a:ea typeface="DengXian" panose="02010600030101010101" pitchFamily="2" charset="-122"/>
                <a:cs typeface="Calibri" panose="020F0502020204030204" pitchFamily="34" charset="0"/>
              </a:rPr>
              <a:t>Add SOD and sediment fluxes for all water column layers</a:t>
            </a:r>
            <a:r>
              <a:rPr lang="en-US" sz="2600" kern="0" dirty="0">
                <a:latin typeface="Calibri" panose="020F0502020204030204" pitchFamily="34" charset="0"/>
                <a:ea typeface="DengXian" panose="02010600030101010101" pitchFamily="2" charset="-122"/>
                <a:cs typeface="Calibri" panose="020F0502020204030204" pitchFamily="34" charset="0"/>
              </a:rPr>
              <a:t> </a:t>
            </a:r>
            <a:endParaRPr lang="en-US" sz="2600" kern="100" dirty="0">
              <a:effectLst/>
              <a:latin typeface="Calibri" panose="020F0502020204030204" pitchFamily="34" charset="0"/>
              <a:ea typeface="DengXian" panose="02010600030101010101" pitchFamily="2" charset="-122"/>
              <a:cs typeface="Calibri" panose="020F0502020204030204" pitchFamily="34" charset="0"/>
            </a:endParaRPr>
          </a:p>
          <a:p>
            <a:pPr>
              <a:spcBef>
                <a:spcPts val="0"/>
              </a:spcBef>
            </a:pPr>
            <a:r>
              <a:rPr lang="en-US" sz="2600" kern="0" dirty="0">
                <a:effectLst/>
                <a:latin typeface="Calibri" panose="020F0502020204030204" pitchFamily="34" charset="0"/>
                <a:ea typeface="DengXian" panose="02010600030101010101" pitchFamily="2" charset="-122"/>
                <a:cs typeface="Calibri" panose="020F0502020204030204" pitchFamily="34" charset="0"/>
              </a:rPr>
              <a:t>Add initial conditions for NO3 in sediment layers (layers 1 and 2)</a:t>
            </a:r>
            <a:endParaRPr lang="en-US" sz="2600" kern="100" dirty="0">
              <a:effectLst/>
              <a:latin typeface="Calibri" panose="020F0502020204030204" pitchFamily="34" charset="0"/>
              <a:ea typeface="DengXian" panose="02010600030101010101" pitchFamily="2" charset="-122"/>
              <a:cs typeface="Calibri" panose="020F0502020204030204" pitchFamily="34" charset="0"/>
            </a:endParaRPr>
          </a:p>
          <a:p>
            <a:pPr>
              <a:spcBef>
                <a:spcPts val="0"/>
              </a:spcBef>
            </a:pPr>
            <a:r>
              <a:rPr lang="en-US" sz="2600" kern="0" dirty="0">
                <a:effectLst/>
                <a:latin typeface="Calibri" panose="020F0502020204030204" pitchFamily="34" charset="0"/>
                <a:ea typeface="DengXian" panose="02010600030101010101" pitchFamily="2" charset="-122"/>
                <a:cs typeface="Calibri" panose="020F0502020204030204" pitchFamily="34" charset="0"/>
              </a:rPr>
              <a:t>Add </a:t>
            </a:r>
            <a:r>
              <a:rPr lang="en-US" sz="2600" kern="0" dirty="0">
                <a:latin typeface="Calibri" panose="020F0502020204030204" pitchFamily="34" charset="0"/>
                <a:ea typeface="DengXian" panose="02010600030101010101" pitchFamily="2" charset="-122"/>
                <a:cs typeface="Calibri" panose="020F0502020204030204" pitchFamily="34" charset="0"/>
              </a:rPr>
              <a:t>an </a:t>
            </a:r>
            <a:r>
              <a:rPr lang="en-US" sz="2600" kern="0" dirty="0">
                <a:effectLst/>
                <a:latin typeface="Calibri" panose="020F0502020204030204" pitchFamily="34" charset="0"/>
                <a:ea typeface="DengXian" panose="02010600030101010101" pitchFamily="2" charset="-122"/>
                <a:cs typeface="Calibri" panose="020F0502020204030204" pitchFamily="34" charset="0"/>
              </a:rPr>
              <a:t>averaged SOD and sediment fluxes into the output for each segment</a:t>
            </a:r>
            <a:endParaRPr lang="en-US" sz="2600" kern="100" dirty="0">
              <a:effectLst/>
              <a:latin typeface="Calibri" panose="020F0502020204030204" pitchFamily="34" charset="0"/>
              <a:ea typeface="DengXian" panose="02010600030101010101" pitchFamily="2" charset="-122"/>
              <a:cs typeface="Calibri" panose="020F0502020204030204" pitchFamily="34" charset="0"/>
            </a:endParaRPr>
          </a:p>
          <a:p>
            <a:pPr>
              <a:spcBef>
                <a:spcPts val="0"/>
              </a:spcBef>
            </a:pPr>
            <a:r>
              <a:rPr lang="en-US" sz="2600" kern="0" dirty="0">
                <a:effectLst/>
                <a:latin typeface="Calibri" panose="020F0502020204030204" pitchFamily="34" charset="0"/>
                <a:ea typeface="DengXian" panose="02010600030101010101" pitchFamily="2" charset="-122"/>
                <a:cs typeface="Calibri" panose="020F0502020204030204" pitchFamily="34" charset="0"/>
              </a:rPr>
              <a:t>Add a subroutine for computing sediment POM and delete the corresponding parts in water-quality.f90 </a:t>
            </a:r>
            <a:endParaRPr lang="en-US" sz="2600" kern="100" dirty="0">
              <a:effectLst/>
              <a:latin typeface="Calibri" panose="020F0502020204030204" pitchFamily="34" charset="0"/>
              <a:ea typeface="DengXian" panose="02010600030101010101" pitchFamily="2" charset="-122"/>
              <a:cs typeface="Calibri" panose="020F0502020204030204" pitchFamily="34" charset="0"/>
            </a:endParaRPr>
          </a:p>
          <a:p>
            <a:pPr>
              <a:spcBef>
                <a:spcPts val="0"/>
              </a:spcBef>
            </a:pPr>
            <a:r>
              <a:rPr lang="en-US" sz="2600" kern="0" dirty="0">
                <a:effectLst/>
                <a:latin typeface="Calibri" panose="020F0502020204030204" pitchFamily="34" charset="0"/>
                <a:ea typeface="DengXian" panose="02010600030101010101" pitchFamily="2" charset="-122"/>
                <a:cs typeface="Calibri" panose="020F0502020204030204" pitchFamily="34" charset="0"/>
              </a:rPr>
              <a:t>Add sediment POM (POC, PON and POP) computation (</a:t>
            </a:r>
            <a:r>
              <a:rPr lang="en-US" sz="2600" kern="0" dirty="0">
                <a:solidFill>
                  <a:srgbClr val="0000FF"/>
                </a:solidFill>
                <a:effectLst/>
                <a:latin typeface="Calibri" panose="020F0502020204030204" pitchFamily="34" charset="0"/>
                <a:ea typeface="DengXian" panose="02010600030101010101" pitchFamily="2" charset="-122"/>
                <a:cs typeface="Calibri" panose="020F0502020204030204" pitchFamily="34" charset="0"/>
              </a:rPr>
              <a:t>Subroutine</a:t>
            </a:r>
            <a:r>
              <a:rPr lang="en-US" sz="2600" kern="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DengXian" panose="02010600030101010101" pitchFamily="2" charset="-122"/>
                <a:cs typeface="Calibri" panose="020F0502020204030204" pitchFamily="34" charset="0"/>
              </a:rPr>
              <a:t> </a:t>
            </a:r>
            <a:r>
              <a:rPr lang="en-US" sz="2600" kern="0" dirty="0" err="1">
                <a:solidFill>
                  <a:srgbClr val="000000"/>
                </a:solidFill>
                <a:effectLst/>
                <a:latin typeface="Calibri" panose="020F0502020204030204" pitchFamily="34" charset="0"/>
                <a:ea typeface="DengXian" panose="02010600030101010101" pitchFamily="2" charset="-122"/>
                <a:cs typeface="Calibri" panose="020F0502020204030204" pitchFamily="34" charset="0"/>
              </a:rPr>
              <a:t>SedimentPOM</a:t>
            </a:r>
            <a:r>
              <a:rPr lang="en-US" sz="2600" kern="0" dirty="0">
                <a:effectLst/>
                <a:latin typeface="Calibri" panose="020F0502020204030204" pitchFamily="34" charset="0"/>
                <a:ea typeface="DengXian" panose="02010600030101010101" pitchFamily="2" charset="-122"/>
                <a:cs typeface="Calibri" panose="020F0502020204030204" pitchFamily="34" charset="0"/>
              </a:rPr>
              <a:t>)</a:t>
            </a:r>
          </a:p>
          <a:p>
            <a:pPr>
              <a:spcBef>
                <a:spcPts val="0"/>
              </a:spcBef>
            </a:pPr>
            <a:r>
              <a:rPr lang="en-US" sz="2600" kern="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Add the correction for calculating </a:t>
            </a:r>
            <a:r>
              <a:rPr lang="en-US" sz="2600" kern="0" dirty="0">
                <a:solidFill>
                  <a:srgbClr val="00000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SD_W12</a:t>
            </a:r>
          </a:p>
          <a:p>
            <a:pPr>
              <a:spcBef>
                <a:spcPts val="0"/>
              </a:spcBef>
            </a:pPr>
            <a:r>
              <a:rPr lang="en-US" sz="2600" kern="0" dirty="0">
                <a:solidFill>
                  <a:srgbClr val="00000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Add a correction for PO4 partitioning coefficient in layer 1</a:t>
            </a:r>
          </a:p>
          <a:p>
            <a:pPr>
              <a:spcBef>
                <a:spcPts val="0"/>
              </a:spcBef>
            </a:pPr>
            <a:r>
              <a:rPr lang="en-US" sz="2600" kern="0" dirty="0">
                <a:solidFill>
                  <a:srgbClr val="00000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Add partitioning of sediment NH4</a:t>
            </a:r>
          </a:p>
          <a:p>
            <a:pPr>
              <a:spcBef>
                <a:spcPts val="0"/>
              </a:spcBef>
            </a:pPr>
            <a:r>
              <a:rPr lang="en-US" sz="2600" kern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odify</a:t>
            </a:r>
            <a:r>
              <a:rPr lang="en-US" sz="2600" kern="0" dirty="0">
                <a:solidFill>
                  <a:srgbClr val="00000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the numerical solution for CH4</a:t>
            </a:r>
            <a:endParaRPr lang="en-US" sz="2600" kern="100" dirty="0">
              <a:effectLst/>
              <a:latin typeface="Calibri" panose="020F0502020204030204" pitchFamily="34" charset="0"/>
              <a:ea typeface="DengXian" panose="02010600030101010101" pitchFamily="2" charset="-122"/>
              <a:cs typeface="Calibri" panose="020F0502020204030204" pitchFamily="34" charset="0"/>
            </a:endParaRPr>
          </a:p>
          <a:p>
            <a:endParaRPr lang="en-US" dirty="0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6683F6CA-2134-42D8-9910-309086CA4E09}"/>
              </a:ext>
            </a:extLst>
          </p:cNvPr>
          <p:cNvGrpSpPr/>
          <p:nvPr/>
        </p:nvGrpSpPr>
        <p:grpSpPr>
          <a:xfrm>
            <a:off x="4357191" y="1248211"/>
            <a:ext cx="4760138" cy="2906122"/>
            <a:chOff x="914400" y="1309818"/>
            <a:chExt cx="6346850" cy="3874830"/>
          </a:xfrm>
          <a:solidFill>
            <a:schemeClr val="accent5">
              <a:lumMod val="90000"/>
            </a:schemeClr>
          </a:solidFill>
        </p:grpSpPr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6C9AC725-6C4A-423D-BCCC-D750F2712B80}"/>
                </a:ext>
              </a:extLst>
            </p:cNvPr>
            <p:cNvSpPr txBox="1"/>
            <p:nvPr/>
          </p:nvSpPr>
          <p:spPr>
            <a:xfrm>
              <a:off x="1280160" y="2764552"/>
              <a:ext cx="1561197" cy="36933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en-US" sz="1350" b="1" dirty="0"/>
                <a:t>Water Column</a:t>
              </a:r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95DB2706-6033-48B1-A0AF-C3D22BC6C9EE}"/>
                </a:ext>
              </a:extLst>
            </p:cNvPr>
            <p:cNvSpPr txBox="1"/>
            <p:nvPr/>
          </p:nvSpPr>
          <p:spPr>
            <a:xfrm>
              <a:off x="1280356" y="3971560"/>
              <a:ext cx="2304092" cy="36933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en-US" sz="1350" b="1" dirty="0"/>
                <a:t>Active Sediment Layer</a:t>
              </a: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1FB04D79-F3A3-45BC-BF54-5C31539353D6}"/>
                </a:ext>
              </a:extLst>
            </p:cNvPr>
            <p:cNvSpPr txBox="1"/>
            <p:nvPr/>
          </p:nvSpPr>
          <p:spPr>
            <a:xfrm>
              <a:off x="1316736" y="4589780"/>
              <a:ext cx="1737463" cy="36933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en-US" sz="1350" b="1" dirty="0"/>
                <a:t>Deep Sediments</a:t>
              </a:r>
            </a:p>
          </p:txBody>
        </p:sp>
        <p:sp>
          <p:nvSpPr>
            <p:cNvPr id="9" name="Rectangle 96">
              <a:extLst>
                <a:ext uri="{FF2B5EF4-FFF2-40B4-BE49-F238E27FC236}">
                  <a16:creationId xmlns:a16="http://schemas.microsoft.com/office/drawing/2014/main" id="{731B7C20-9441-45C1-B035-D5DB51D155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16736" y="1835265"/>
              <a:ext cx="1069524" cy="276999"/>
            </a:xfrm>
            <a:prstGeom prst="rect">
              <a:avLst/>
            </a:prstGeom>
            <a:grp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50" dirty="0"/>
                <a:t>Surface cell</a:t>
              </a:r>
            </a:p>
          </p:txBody>
        </p:sp>
        <p:sp>
          <p:nvSpPr>
            <p:cNvPr id="10" name="Rectangle 98">
              <a:extLst>
                <a:ext uri="{FF2B5EF4-FFF2-40B4-BE49-F238E27FC236}">
                  <a16:creationId xmlns:a16="http://schemas.microsoft.com/office/drawing/2014/main" id="{DCDBB059-D5BC-4A06-B0DE-02A3836219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7285" y="3700202"/>
              <a:ext cx="1073307" cy="276999"/>
            </a:xfrm>
            <a:prstGeom prst="rect">
              <a:avLst/>
            </a:prstGeom>
            <a:grp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50" dirty="0"/>
                <a:t>Bottom cell</a:t>
              </a:r>
            </a:p>
          </p:txBody>
        </p:sp>
        <p:sp>
          <p:nvSpPr>
            <p:cNvPr id="11" name="Line 18">
              <a:extLst>
                <a:ext uri="{FF2B5EF4-FFF2-40B4-BE49-F238E27FC236}">
                  <a16:creationId xmlns:a16="http://schemas.microsoft.com/office/drawing/2014/main" id="{F120B147-8037-4820-9566-BACDBA9A67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0976" y="1828800"/>
              <a:ext cx="2011680" cy="0"/>
            </a:xfrm>
            <a:prstGeom prst="line">
              <a:avLst/>
            </a:prstGeom>
            <a:grpFill/>
            <a:ln w="15875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12" name="Line 18">
              <a:extLst>
                <a:ext uri="{FF2B5EF4-FFF2-40B4-BE49-F238E27FC236}">
                  <a16:creationId xmlns:a16="http://schemas.microsoft.com/office/drawing/2014/main" id="{516805F2-4E87-4D41-B810-E454EF6B3E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4400" y="4029385"/>
              <a:ext cx="3108960" cy="0"/>
            </a:xfrm>
            <a:prstGeom prst="line">
              <a:avLst/>
            </a:prstGeom>
            <a:grpFill/>
            <a:ln w="15875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13" name="Line 18">
              <a:extLst>
                <a:ext uri="{FF2B5EF4-FFF2-40B4-BE49-F238E27FC236}">
                  <a16:creationId xmlns:a16="http://schemas.microsoft.com/office/drawing/2014/main" id="{EC9553AE-3291-45D2-9010-4729FB9A6F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4400" y="4325112"/>
              <a:ext cx="3108960" cy="0"/>
            </a:xfrm>
            <a:prstGeom prst="line">
              <a:avLst/>
            </a:prstGeom>
            <a:grpFill/>
            <a:ln w="15875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14" name="Line 18">
              <a:extLst>
                <a:ext uri="{FF2B5EF4-FFF2-40B4-BE49-F238E27FC236}">
                  <a16:creationId xmlns:a16="http://schemas.microsoft.com/office/drawing/2014/main" id="{7A3FD281-5333-4AD0-88E2-1FFC8075E4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4400" y="5184648"/>
              <a:ext cx="3108960" cy="0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15" name="Line 39">
              <a:extLst>
                <a:ext uri="{FF2B5EF4-FFF2-40B4-BE49-F238E27FC236}">
                  <a16:creationId xmlns:a16="http://schemas.microsoft.com/office/drawing/2014/main" id="{F267E8EB-4E4B-4C6C-ADA3-09A95622ED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7008" y="1834825"/>
              <a:ext cx="0" cy="219456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stealth" w="med" len="lg"/>
              <a:tailEnd type="stealth" w="med" len="lg"/>
            </a:ln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16" name="Line 39">
              <a:extLst>
                <a:ext uri="{FF2B5EF4-FFF2-40B4-BE49-F238E27FC236}">
                  <a16:creationId xmlns:a16="http://schemas.microsoft.com/office/drawing/2014/main" id="{8AACD5F8-0E08-4C36-8221-B92263D971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7008" y="3992809"/>
              <a:ext cx="0" cy="36576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stealth" w="med" len="lg"/>
              <a:tailEnd type="stealth" w="med" len="lg"/>
            </a:ln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17" name="Line 39">
              <a:extLst>
                <a:ext uri="{FF2B5EF4-FFF2-40B4-BE49-F238E27FC236}">
                  <a16:creationId xmlns:a16="http://schemas.microsoft.com/office/drawing/2014/main" id="{F76D0944-AAD6-479B-AB8B-CC301102F9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7008" y="4358569"/>
              <a:ext cx="0" cy="82296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stealth" w="med" len="lg"/>
              <a:tailEnd type="stealth" w="med" len="lg"/>
            </a:ln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18" name="Arc 17">
              <a:extLst>
                <a:ext uri="{FF2B5EF4-FFF2-40B4-BE49-F238E27FC236}">
                  <a16:creationId xmlns:a16="http://schemas.microsoft.com/office/drawing/2014/main" id="{88040D77-54D1-4275-A070-7B679579BCAF}"/>
                </a:ext>
              </a:extLst>
            </p:cNvPr>
            <p:cNvSpPr/>
            <p:nvPr/>
          </p:nvSpPr>
          <p:spPr>
            <a:xfrm>
              <a:off x="2194560" y="1527930"/>
              <a:ext cx="1280160" cy="1005412"/>
            </a:xfrm>
            <a:prstGeom prst="arc">
              <a:avLst/>
            </a:prstGeom>
            <a:grpFill/>
            <a:ln w="2222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4C858E03-BEBA-4074-B614-7BC903EC69CD}"/>
                </a:ext>
              </a:extLst>
            </p:cNvPr>
            <p:cNvSpPr txBox="1"/>
            <p:nvPr/>
          </p:nvSpPr>
          <p:spPr>
            <a:xfrm>
              <a:off x="2194560" y="1309818"/>
              <a:ext cx="671787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en-US" sz="1500" dirty="0"/>
                <a:t>Area</a:t>
              </a:r>
            </a:p>
          </p:txBody>
        </p:sp>
        <p:sp>
          <p:nvSpPr>
            <p:cNvPr id="20" name="Rectangle 5">
              <a:extLst>
                <a:ext uri="{FF2B5EF4-FFF2-40B4-BE49-F238E27FC236}">
                  <a16:creationId xmlns:a16="http://schemas.microsoft.com/office/drawing/2014/main" id="{9DF955CF-06C3-4248-87CD-F2792ECB46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1648" y="3581352"/>
              <a:ext cx="2103120" cy="46594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 dirty="0"/>
            </a:p>
          </p:txBody>
        </p:sp>
        <p:sp>
          <p:nvSpPr>
            <p:cNvPr id="21" name="Rectangle 6">
              <a:extLst>
                <a:ext uri="{FF2B5EF4-FFF2-40B4-BE49-F238E27FC236}">
                  <a16:creationId xmlns:a16="http://schemas.microsoft.com/office/drawing/2014/main" id="{3B559921-FB87-433A-A8FD-308CAD3065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1648" y="4047292"/>
              <a:ext cx="2103120" cy="288925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22" name="Rectangle 7">
              <a:extLst>
                <a:ext uri="{FF2B5EF4-FFF2-40B4-BE49-F238E27FC236}">
                  <a16:creationId xmlns:a16="http://schemas.microsoft.com/office/drawing/2014/main" id="{96FBEF91-F9D1-4B76-B709-3D31EE8602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1648" y="4332160"/>
              <a:ext cx="2103120" cy="852488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23" name="Rectangle 6">
              <a:extLst>
                <a:ext uri="{FF2B5EF4-FFF2-40B4-BE49-F238E27FC236}">
                  <a16:creationId xmlns:a16="http://schemas.microsoft.com/office/drawing/2014/main" id="{3F73E7D4-6C11-414F-AEC1-3665F882A3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1024" y="2450140"/>
              <a:ext cx="2944368" cy="68580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24" name="Rectangle 6">
              <a:extLst>
                <a:ext uri="{FF2B5EF4-FFF2-40B4-BE49-F238E27FC236}">
                  <a16:creationId xmlns:a16="http://schemas.microsoft.com/office/drawing/2014/main" id="{696111B2-88B0-4F57-BE0F-9AC8A9D7B6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2113" y="2020372"/>
              <a:ext cx="3806647" cy="45720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25" name="Rectangle 6">
              <a:extLst>
                <a:ext uri="{FF2B5EF4-FFF2-40B4-BE49-F238E27FC236}">
                  <a16:creationId xmlns:a16="http://schemas.microsoft.com/office/drawing/2014/main" id="{0436B4A1-8C71-4A73-A6B6-4B61484491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7792" y="1828348"/>
              <a:ext cx="4353458" cy="22860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26" name="Rectangle 6">
              <a:extLst>
                <a:ext uri="{FF2B5EF4-FFF2-40B4-BE49-F238E27FC236}">
                  <a16:creationId xmlns:a16="http://schemas.microsoft.com/office/drawing/2014/main" id="{6D4B59C5-1D35-47F5-87E6-340AF40133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8768" y="3136392"/>
              <a:ext cx="2468880" cy="45720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27" name="Line 39">
              <a:extLst>
                <a:ext uri="{FF2B5EF4-FFF2-40B4-BE49-F238E27FC236}">
                  <a16:creationId xmlns:a16="http://schemas.microsoft.com/office/drawing/2014/main" id="{D27375D2-83B6-4F55-BECF-B21B13A44B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93792" y="3883081"/>
              <a:ext cx="0" cy="395836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stealth" w="med" len="lg"/>
              <a:tailEnd type="stealth" w="med" len="lg"/>
            </a:ln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28" name="Line 39">
              <a:extLst>
                <a:ext uri="{FF2B5EF4-FFF2-40B4-BE49-F238E27FC236}">
                  <a16:creationId xmlns:a16="http://schemas.microsoft.com/office/drawing/2014/main" id="{6980BE60-21E0-4B12-8DAC-E27A74E18B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2544" y="2932105"/>
              <a:ext cx="0" cy="395836"/>
            </a:xfrm>
            <a:prstGeom prst="line">
              <a:avLst/>
            </a:prstGeom>
            <a:grpFill/>
            <a:ln w="25400">
              <a:solidFill>
                <a:schemeClr val="tx1"/>
              </a:solidFill>
              <a:round/>
              <a:headEnd type="none" w="sm" len="sm"/>
              <a:tailEnd type="stealth" w="med" len="lg"/>
            </a:ln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29" name="Line 39">
              <a:extLst>
                <a:ext uri="{FF2B5EF4-FFF2-40B4-BE49-F238E27FC236}">
                  <a16:creationId xmlns:a16="http://schemas.microsoft.com/office/drawing/2014/main" id="{BAA82B70-A4F9-40FF-9291-A5318817ED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2544" y="2383465"/>
              <a:ext cx="0" cy="395836"/>
            </a:xfrm>
            <a:prstGeom prst="line">
              <a:avLst/>
            </a:prstGeom>
            <a:grpFill/>
            <a:ln w="25400">
              <a:solidFill>
                <a:schemeClr val="tx1"/>
              </a:solidFill>
              <a:round/>
              <a:headEnd type="none" w="sm" len="sm"/>
              <a:tailEnd type="stealth" w="med" len="lg"/>
            </a:ln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30" name="Line 39">
              <a:extLst>
                <a:ext uri="{FF2B5EF4-FFF2-40B4-BE49-F238E27FC236}">
                  <a16:creationId xmlns:a16="http://schemas.microsoft.com/office/drawing/2014/main" id="{F3403AD1-89D3-4B9A-99AD-D3267C7BE4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1121" y="1907977"/>
              <a:ext cx="0" cy="395836"/>
            </a:xfrm>
            <a:prstGeom prst="line">
              <a:avLst/>
            </a:prstGeom>
            <a:grpFill/>
            <a:ln w="25400">
              <a:solidFill>
                <a:schemeClr val="tx1"/>
              </a:solidFill>
              <a:round/>
              <a:headEnd type="none" w="sm" len="sm"/>
              <a:tailEnd type="stealth" w="med" len="lg"/>
            </a:ln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31" name="Line 39">
              <a:extLst>
                <a:ext uri="{FF2B5EF4-FFF2-40B4-BE49-F238E27FC236}">
                  <a16:creationId xmlns:a16="http://schemas.microsoft.com/office/drawing/2014/main" id="{7ACDA1AC-2725-475A-AA60-957D5832D6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1121" y="3444169"/>
              <a:ext cx="0" cy="395836"/>
            </a:xfrm>
            <a:prstGeom prst="line">
              <a:avLst/>
            </a:prstGeom>
            <a:grpFill/>
            <a:ln w="25400">
              <a:solidFill>
                <a:schemeClr val="tx1"/>
              </a:solidFill>
              <a:round/>
              <a:headEnd type="none" w="sm" len="sm"/>
              <a:tailEnd type="stealth" w="med" len="lg"/>
            </a:ln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32" name="Line 39">
              <a:extLst>
                <a:ext uri="{FF2B5EF4-FFF2-40B4-BE49-F238E27FC236}">
                  <a16:creationId xmlns:a16="http://schemas.microsoft.com/office/drawing/2014/main" id="{430BEB2D-C892-4C69-8761-74967576F9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1121" y="3874412"/>
              <a:ext cx="0" cy="365760"/>
            </a:xfrm>
            <a:prstGeom prst="line">
              <a:avLst/>
            </a:prstGeom>
            <a:grpFill/>
            <a:ln w="25400">
              <a:solidFill>
                <a:schemeClr val="tx1"/>
              </a:solidFill>
              <a:round/>
              <a:headEnd type="none" w="sm" len="sm"/>
              <a:tailEnd type="stealth" w="med" len="lg"/>
            </a:ln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33" name="Line 39">
              <a:extLst>
                <a:ext uri="{FF2B5EF4-FFF2-40B4-BE49-F238E27FC236}">
                  <a16:creationId xmlns:a16="http://schemas.microsoft.com/office/drawing/2014/main" id="{E405954F-13AD-457E-86EE-9CCE94E755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1121" y="4276748"/>
              <a:ext cx="0" cy="395836"/>
            </a:xfrm>
            <a:prstGeom prst="line">
              <a:avLst/>
            </a:prstGeom>
            <a:grpFill/>
            <a:ln w="25400">
              <a:solidFill>
                <a:schemeClr val="tx1"/>
              </a:solidFill>
              <a:round/>
              <a:headEnd type="none" w="sm" len="sm"/>
              <a:tailEnd type="stealth" w="med" len="lg"/>
            </a:ln>
          </p:spPr>
          <p:txBody>
            <a:bodyPr wrap="none" anchor="ctr"/>
            <a:lstStyle/>
            <a:p>
              <a:endParaRPr lang="en-US" sz="1350"/>
            </a:p>
          </p:txBody>
        </p:sp>
        <p:pic>
          <p:nvPicPr>
            <p:cNvPr id="34" name="Picture 3" descr="C:\Users\q0hectes\AppData\Local\Microsoft\Windows\Temporary Internet Files\Content.IE5\5RIMDWWB\Cycle02-Transparent-Blue[1].png">
              <a:extLst>
                <a:ext uri="{FF2B5EF4-FFF2-40B4-BE49-F238E27FC236}">
                  <a16:creationId xmlns:a16="http://schemas.microsoft.com/office/drawing/2014/main" id="{133EE9CB-497D-40F7-B1B8-E9B27A794369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851816" y="3621040"/>
              <a:ext cx="658368" cy="320024"/>
            </a:xfrm>
            <a:prstGeom prst="rect">
              <a:avLst/>
            </a:prstGeom>
            <a:grpFill/>
          </p:spPr>
        </p:pic>
        <p:pic>
          <p:nvPicPr>
            <p:cNvPr id="35" name="Picture 3" descr="C:\Users\q0hectes\AppData\Local\Microsoft\Windows\Temporary Internet Files\Content.IE5\5RIMDWWB\Cycle02-Transparent-Blue[1].png">
              <a:extLst>
                <a:ext uri="{FF2B5EF4-FFF2-40B4-BE49-F238E27FC236}">
                  <a16:creationId xmlns:a16="http://schemas.microsoft.com/office/drawing/2014/main" id="{AF0D6944-1316-446C-8B7F-863FD283B49D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851816" y="3179453"/>
              <a:ext cx="658368" cy="322699"/>
            </a:xfrm>
            <a:prstGeom prst="rect">
              <a:avLst/>
            </a:prstGeom>
            <a:grpFill/>
          </p:spPr>
        </p:pic>
        <p:pic>
          <p:nvPicPr>
            <p:cNvPr id="36" name="Picture 3" descr="C:\Users\q0hectes\AppData\Local\Microsoft\Windows\Temporary Internet Files\Content.IE5\5RIMDWWB\Cycle02-Transparent-Blue[1].png">
              <a:extLst>
                <a:ext uri="{FF2B5EF4-FFF2-40B4-BE49-F238E27FC236}">
                  <a16:creationId xmlns:a16="http://schemas.microsoft.com/office/drawing/2014/main" id="{B1E80282-ACFF-4E6E-8E2D-4B42652EF174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864608" y="2630813"/>
              <a:ext cx="658368" cy="322699"/>
            </a:xfrm>
            <a:prstGeom prst="rect">
              <a:avLst/>
            </a:prstGeom>
            <a:grpFill/>
          </p:spPr>
        </p:pic>
        <p:pic>
          <p:nvPicPr>
            <p:cNvPr id="37" name="Picture 3" descr="C:\Users\q0hectes\AppData\Local\Microsoft\Windows\Temporary Internet Files\Content.IE5\5RIMDWWB\Cycle02-Transparent-Blue[1].png">
              <a:extLst>
                <a:ext uri="{FF2B5EF4-FFF2-40B4-BE49-F238E27FC236}">
                  <a16:creationId xmlns:a16="http://schemas.microsoft.com/office/drawing/2014/main" id="{8F38830A-F387-4575-828B-093356FDE279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864608" y="2118749"/>
              <a:ext cx="658368" cy="322699"/>
            </a:xfrm>
            <a:prstGeom prst="rect">
              <a:avLst/>
            </a:prstGeom>
            <a:grpFill/>
          </p:spPr>
        </p:pic>
        <p:pic>
          <p:nvPicPr>
            <p:cNvPr id="38" name="Picture 3" descr="C:\Users\q0hectes\AppData\Local\Microsoft\Windows\Temporary Internet Files\Content.IE5\5RIMDWWB\Cycle02-Transparent-Blue[1].png">
              <a:extLst>
                <a:ext uri="{FF2B5EF4-FFF2-40B4-BE49-F238E27FC236}">
                  <a16:creationId xmlns:a16="http://schemas.microsoft.com/office/drawing/2014/main" id="{CB62BFEA-19E8-43AA-B240-93AD69214BB2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864608" y="1834130"/>
              <a:ext cx="658368" cy="241558"/>
            </a:xfrm>
            <a:prstGeom prst="rect">
              <a:avLst/>
            </a:prstGeom>
            <a:grpFill/>
          </p:spPr>
        </p:pic>
        <p:sp>
          <p:nvSpPr>
            <p:cNvPr id="39" name="Rectangle 6">
              <a:extLst>
                <a:ext uri="{FF2B5EF4-FFF2-40B4-BE49-F238E27FC236}">
                  <a16:creationId xmlns:a16="http://schemas.microsoft.com/office/drawing/2014/main" id="{30449D17-AECE-4AED-8E64-B5320FAB94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8706" y="2048256"/>
              <a:ext cx="273406" cy="288925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40" name="Rectangle 6">
              <a:extLst>
                <a:ext uri="{FF2B5EF4-FFF2-40B4-BE49-F238E27FC236}">
                  <a16:creationId xmlns:a16="http://schemas.microsoft.com/office/drawing/2014/main" id="{6D00586E-41C7-43BB-BF33-2745B39EF5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2112" y="2478024"/>
              <a:ext cx="441655" cy="288925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41" name="Rectangle 6">
              <a:extLst>
                <a:ext uri="{FF2B5EF4-FFF2-40B4-BE49-F238E27FC236}">
                  <a16:creationId xmlns:a16="http://schemas.microsoft.com/office/drawing/2014/main" id="{D0D3BA6B-6D58-4380-B100-FA86A1C0EF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1024" y="3140075"/>
              <a:ext cx="231343" cy="288925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 dirty="0"/>
            </a:p>
          </p:txBody>
        </p:sp>
        <p:sp>
          <p:nvSpPr>
            <p:cNvPr id="42" name="Rectangle 6">
              <a:extLst>
                <a:ext uri="{FF2B5EF4-FFF2-40B4-BE49-F238E27FC236}">
                  <a16:creationId xmlns:a16="http://schemas.microsoft.com/office/drawing/2014/main" id="{97CD7396-0909-4253-8A5D-4E99B9AE37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8768" y="3602736"/>
              <a:ext cx="182880" cy="288925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43" name="Rectangle 6">
              <a:extLst>
                <a:ext uri="{FF2B5EF4-FFF2-40B4-BE49-F238E27FC236}">
                  <a16:creationId xmlns:a16="http://schemas.microsoft.com/office/drawing/2014/main" id="{DA306EB9-3BCB-4F65-BD21-B89A046DFE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86016" y="2048256"/>
              <a:ext cx="273406" cy="288925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44" name="Rectangle 6">
              <a:extLst>
                <a:ext uri="{FF2B5EF4-FFF2-40B4-BE49-F238E27FC236}">
                  <a16:creationId xmlns:a16="http://schemas.microsoft.com/office/drawing/2014/main" id="{3C7D32CB-D11C-4AEF-9EAB-B2A41B4675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65392" y="2478024"/>
              <a:ext cx="420624" cy="288925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45" name="Rectangle 6">
              <a:extLst>
                <a:ext uri="{FF2B5EF4-FFF2-40B4-BE49-F238E27FC236}">
                  <a16:creationId xmlns:a16="http://schemas.microsoft.com/office/drawing/2014/main" id="{7A5AFB00-C074-48E2-B8EE-F7CBC66D70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27648" y="3140075"/>
              <a:ext cx="231343" cy="288925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 dirty="0"/>
            </a:p>
          </p:txBody>
        </p:sp>
        <p:sp>
          <p:nvSpPr>
            <p:cNvPr id="46" name="Rectangle 6">
              <a:extLst>
                <a:ext uri="{FF2B5EF4-FFF2-40B4-BE49-F238E27FC236}">
                  <a16:creationId xmlns:a16="http://schemas.microsoft.com/office/drawing/2014/main" id="{55284E21-17B9-4658-BD9B-76D2E499E0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49339" y="3602736"/>
              <a:ext cx="182880" cy="288925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47" name="Line 39">
              <a:extLst>
                <a:ext uri="{FF2B5EF4-FFF2-40B4-BE49-F238E27FC236}">
                  <a16:creationId xmlns:a16="http://schemas.microsoft.com/office/drawing/2014/main" id="{A7112BEC-54C2-46EB-AEF5-C773BFA692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132320" y="1877770"/>
              <a:ext cx="0" cy="36576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stealth" w="med" len="lg"/>
              <a:tailEnd type="stealth" w="med" len="lg"/>
            </a:ln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48" name="Line 39">
              <a:extLst>
                <a:ext uri="{FF2B5EF4-FFF2-40B4-BE49-F238E27FC236}">
                  <a16:creationId xmlns:a16="http://schemas.microsoft.com/office/drawing/2014/main" id="{CEA85EF2-0442-4397-9AB1-40A66E1310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03136" y="2294692"/>
              <a:ext cx="0" cy="36576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stealth" w="med" len="lg"/>
              <a:tailEnd type="stealth" w="med" len="lg"/>
            </a:ln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49" name="Line 39">
              <a:extLst>
                <a:ext uri="{FF2B5EF4-FFF2-40B4-BE49-F238E27FC236}">
                  <a16:creationId xmlns:a16="http://schemas.microsoft.com/office/drawing/2014/main" id="{6A23EC8A-ED09-4B15-9793-5C5234B275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37376" y="2953512"/>
              <a:ext cx="0" cy="36576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stealth" w="med" len="lg"/>
              <a:tailEnd type="stealth" w="med" len="lg"/>
            </a:ln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50" name="Line 39">
              <a:extLst>
                <a:ext uri="{FF2B5EF4-FFF2-40B4-BE49-F238E27FC236}">
                  <a16:creationId xmlns:a16="http://schemas.microsoft.com/office/drawing/2014/main" id="{2AF62D42-092D-4E2C-BB35-497671C608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54496" y="3429000"/>
              <a:ext cx="0" cy="36576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stealth" w="med" len="lg"/>
              <a:tailEnd type="stealth" w="med" len="lg"/>
            </a:ln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51" name="Line 39">
              <a:extLst>
                <a:ext uri="{FF2B5EF4-FFF2-40B4-BE49-F238E27FC236}">
                  <a16:creationId xmlns:a16="http://schemas.microsoft.com/office/drawing/2014/main" id="{32165693-5288-4556-96D9-F22A4DD8A4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35808" y="1892808"/>
              <a:ext cx="0" cy="36576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stealth" w="med" len="lg"/>
              <a:tailEnd type="stealth" w="med" len="lg"/>
            </a:ln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52" name="Line 39">
              <a:extLst>
                <a:ext uri="{FF2B5EF4-FFF2-40B4-BE49-F238E27FC236}">
                  <a16:creationId xmlns:a16="http://schemas.microsoft.com/office/drawing/2014/main" id="{DD9114D7-A9D5-4D59-841D-2B3FBBCD8E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1568" y="2309730"/>
              <a:ext cx="0" cy="36576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stealth" w="med" len="lg"/>
              <a:tailEnd type="stealth" w="med" len="lg"/>
            </a:ln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53" name="Line 39">
              <a:extLst>
                <a:ext uri="{FF2B5EF4-FFF2-40B4-BE49-F238E27FC236}">
                  <a16:creationId xmlns:a16="http://schemas.microsoft.com/office/drawing/2014/main" id="{AA7350EA-F441-4628-823E-498F9A484D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30752" y="2968550"/>
              <a:ext cx="0" cy="36576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stealth" w="med" len="lg"/>
              <a:tailEnd type="stealth" w="med" len="lg"/>
            </a:ln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54" name="Line 39">
              <a:extLst>
                <a:ext uri="{FF2B5EF4-FFF2-40B4-BE49-F238E27FC236}">
                  <a16:creationId xmlns:a16="http://schemas.microsoft.com/office/drawing/2014/main" id="{281C7C72-ACDF-4061-958E-F9F417C2B6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50208" y="3444038"/>
              <a:ext cx="0" cy="36576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stealth" w="med" len="lg"/>
              <a:tailEnd type="stealth" w="med" len="lg"/>
            </a:ln>
          </p:spPr>
          <p:txBody>
            <a:bodyPr wrap="none" anchor="ctr"/>
            <a:lstStyle/>
            <a:p>
              <a:endParaRPr lang="en-US" sz="1350"/>
            </a:p>
          </p:txBody>
        </p:sp>
      </p:grpSp>
      <p:pic>
        <p:nvPicPr>
          <p:cNvPr id="55" name="Picture 3277">
            <a:extLst>
              <a:ext uri="{FF2B5EF4-FFF2-40B4-BE49-F238E27FC236}">
                <a16:creationId xmlns:a16="http://schemas.microsoft.com/office/drawing/2014/main" id="{BC9FE60B-E0D5-4E9F-8B4B-4E0DFBAE2F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1846" y="4436265"/>
            <a:ext cx="2892332" cy="16424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61735858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>
            <a:extLst>
              <a:ext uri="{FF2B5EF4-FFF2-40B4-BE49-F238E27FC236}">
                <a16:creationId xmlns:a16="http://schemas.microsoft.com/office/drawing/2014/main" id="{7F61A964-BE57-48CB-BC7E-2BBE38BFD58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28575"/>
            <a:ext cx="9144000" cy="1422400"/>
          </a:xfrm>
        </p:spPr>
        <p:txBody>
          <a:bodyPr/>
          <a:lstStyle/>
          <a:p>
            <a:pPr eaLnBrk="1" hangingPunct="1">
              <a:lnSpc>
                <a:spcPct val="85000"/>
              </a:lnSpc>
            </a:pPr>
            <a:r>
              <a:rPr lang="en-US" dirty="0">
                <a:ea typeface="ＭＳ Ｐゴシック" pitchFamily="34" charset="-128"/>
              </a:rPr>
              <a:t>Total Dissolved Gas (TDG)</a:t>
            </a:r>
            <a:br>
              <a:rPr lang="en-US" altLang="en-US" b="1" dirty="0">
                <a:ea typeface="ＭＳ Ｐゴシック" panose="020B0600070205080204" pitchFamily="34" charset="-128"/>
              </a:rPr>
            </a:br>
            <a:endParaRPr lang="en-US" altLang="en-US" b="1" dirty="0">
              <a:ea typeface="ＭＳ Ｐゴシック" panose="020B0600070205080204" pitchFamily="34" charset="-128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86972AD-E7B6-4FE0-8893-CDA1F6B5C531}"/>
              </a:ext>
            </a:extLst>
          </p:cNvPr>
          <p:cNvSpPr txBox="1"/>
          <p:nvPr/>
        </p:nvSpPr>
        <p:spPr>
          <a:xfrm>
            <a:off x="18462" y="3679575"/>
            <a:ext cx="4839288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/>
              <a:t>Estimates the forebay and tailwater TDG pressures resulting from reservoir operations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>
                <a:ea typeface="ＭＳ Ｐゴシック" pitchFamily="34" charset="-128"/>
              </a:rPr>
              <a:t>TDG Computed from “N2+DO” and DGP</a:t>
            </a:r>
            <a:endParaRPr lang="en-US" sz="24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9A2FDB0-6074-45DF-AD02-61B9B6BB542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37847" y="1207430"/>
            <a:ext cx="4598719" cy="5117170"/>
          </a:xfrm>
          <a:prstGeom prst="rect">
            <a:avLst/>
          </a:prstGeom>
        </p:spPr>
      </p:pic>
      <p:pic>
        <p:nvPicPr>
          <p:cNvPr id="4" name="Picture 2" descr="Image result for Spillway powerhouse figure">
            <a:extLst>
              <a:ext uri="{FF2B5EF4-FFF2-40B4-BE49-F238E27FC236}">
                <a16:creationId xmlns:a16="http://schemas.microsoft.com/office/drawing/2014/main" id="{E4D669CA-CE80-4536-985D-9A4F830840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61" y="1207996"/>
            <a:ext cx="5046001" cy="2368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08490674"/>
      </p:ext>
    </p:extLst>
  </p:cSld>
  <p:clrMapOvr>
    <a:masterClrMapping/>
  </p:clrMapOvr>
  <p:transition/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3">
        <a:dk1>
          <a:srgbClr val="000000"/>
        </a:dk1>
        <a:lt1>
          <a:srgbClr val="000099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AAAACA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33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Custom Design 13">
      <a:dk1>
        <a:srgbClr val="000000"/>
      </a:dk1>
      <a:lt1>
        <a:srgbClr val="000099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AAAACA"/>
      </a:accent3>
      <a:accent4>
        <a:srgbClr val="000000"/>
      </a:accent4>
      <a:accent5>
        <a:srgbClr val="DAEDEF"/>
      </a:accent5>
      <a:accent6>
        <a:srgbClr val="2D2D8A"/>
      </a:accent6>
      <a:hlink>
        <a:srgbClr val="003399"/>
      </a:hlink>
      <a:folHlink>
        <a:srgbClr val="99CC00"/>
      </a:folHlink>
    </a:clrScheme>
    <a:fontScheme name="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3">
        <a:dk1>
          <a:srgbClr val="000000"/>
        </a:dk1>
        <a:lt1>
          <a:srgbClr val="000099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AAAACA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33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493</TotalTime>
  <Words>607</Words>
  <Application>Microsoft Office PowerPoint</Application>
  <PresentationFormat>On-screen Show (4:3)</PresentationFormat>
  <Paragraphs>90</Paragraphs>
  <Slides>1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1</vt:i4>
      </vt:variant>
    </vt:vector>
  </HeadingPairs>
  <TitlesOfParts>
    <vt:vector size="21" baseType="lpstr">
      <vt:lpstr>Arial</vt:lpstr>
      <vt:lpstr>Calibri</vt:lpstr>
      <vt:lpstr>Symbol</vt:lpstr>
      <vt:lpstr>Times New Roman</vt:lpstr>
      <vt:lpstr>Wingdings</vt:lpstr>
      <vt:lpstr>Wingdings 3</vt:lpstr>
      <vt:lpstr>Default Design</vt:lpstr>
      <vt:lpstr>Custom Design</vt:lpstr>
      <vt:lpstr>Visio</vt:lpstr>
      <vt:lpstr>Microsoft Visio Drawing</vt:lpstr>
      <vt:lpstr>PowerPoint Presentation</vt:lpstr>
      <vt:lpstr>CE-QUAL-W2 </vt:lpstr>
      <vt:lpstr>CE-QUAL-W2 Hydrodynamics </vt:lpstr>
      <vt:lpstr>CE-QUAL-W2 Water Quality </vt:lpstr>
      <vt:lpstr>W2 Version 4.5 Excel Control Files </vt:lpstr>
      <vt:lpstr>CO2 and Atmospheric Deposition </vt:lpstr>
      <vt:lpstr>Organic Carbon Constituents </vt:lpstr>
      <vt:lpstr>Sediment Diagenesis Module </vt:lpstr>
      <vt:lpstr>Total Dissolved Gas (TDG) </vt:lpstr>
      <vt:lpstr>Mercury (Hg) Cycle Module </vt:lpstr>
      <vt:lpstr>Acknowledgements </vt:lpstr>
    </vt:vector>
  </TitlesOfParts>
  <Company>US Arm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b6imemb6</dc:creator>
  <cp:lastModifiedBy>Zhonglong Zhang</cp:lastModifiedBy>
  <cp:revision>273</cp:revision>
  <dcterms:created xsi:type="dcterms:W3CDTF">2011-07-13T22:03:07Z</dcterms:created>
  <dcterms:modified xsi:type="dcterms:W3CDTF">2021-10-05T20:06:54Z</dcterms:modified>
</cp:coreProperties>
</file>